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drawings/drawing2.xml" ContentType="application/vnd.openxmlformats-officedocument.drawing+xml"/>
  <Override PartName="/xl/tables/table1.xml" ContentType="application/vnd.openxmlformats-officedocument.spreadsheetml.table+xml"/>
  <Override PartName="/xl/tables/table2.xml" ContentType="application/vnd.openxmlformats-officedocument.spreadsheetml.table+xml"/>
  <Override PartName="/xl/webextensions/webextension1.xml" ContentType="application/vnd.ms-office.webextension+xml"/>
  <Override PartName="/xl/webextensions/webextension2.xml" ContentType="application/vnd.ms-office.webextensio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5726"/>
  <workbookPr codeName="ThisWorkbook"/>
  <mc:AlternateContent xmlns:mc="http://schemas.openxmlformats.org/markup-compatibility/2006">
    <mc:Choice Requires="x15">
      <x15ac:absPath xmlns:x15ac="http://schemas.microsoft.com/office/spreadsheetml/2010/11/ac" url="C:\Users\dvk\Dropbox\CV\239CV-dec\"/>
    </mc:Choice>
  </mc:AlternateContent>
  <xr:revisionPtr revIDLastSave="0" documentId="13_ncr:1_{9B659D59-A6B7-41E7-827A-4A057148D838}" xr6:coauthVersionLast="47" xr6:coauthVersionMax="47" xr10:uidLastSave="{00000000-0000-0000-0000-000000000000}"/>
  <bookViews>
    <workbookView xWindow="-110" yWindow="-110" windowWidth="19420" windowHeight="10420" tabRatio="794" xr2:uid="{00000000-000D-0000-FFFF-FFFF00000000}"/>
  </bookViews>
  <sheets>
    <sheet name="Excel tipp" sheetId="7" r:id="rId1"/>
    <sheet name="Példák" sheetId="24" r:id="rId2"/>
  </sheet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</xcalcf:calcFeatures>
    </ext>
  </extLst>
</workbook>
</file>

<file path=xl/sharedStrings.xml><?xml version="1.0" encoding="utf-8"?>
<sst xmlns="http://schemas.openxmlformats.org/spreadsheetml/2006/main" count="91" uniqueCount="88">
  <si>
    <t>Készítette: Demeter Ákos (akos.demeter@horvath-partners.com)</t>
  </si>
  <si>
    <t>IBCS standard vizualizációk Excel-ben</t>
  </si>
  <si>
    <t>Adatok</t>
  </si>
  <si>
    <t>(Fiktív adatok - Charts vizualizációhoz)</t>
  </si>
  <si>
    <t>Hónap</t>
  </si>
  <si>
    <t>Jan</t>
  </si>
  <si>
    <t>Feb</t>
  </si>
  <si>
    <t>Mar</t>
  </si>
  <si>
    <t>Apr</t>
  </si>
  <si>
    <t>May</t>
  </si>
  <si>
    <t>Jun</t>
  </si>
  <si>
    <t>Jul</t>
  </si>
  <si>
    <t>Aug</t>
  </si>
  <si>
    <t>Sep</t>
  </si>
  <si>
    <t>Oct</t>
  </si>
  <si>
    <t>Nov</t>
  </si>
  <si>
    <t>Dec</t>
  </si>
  <si>
    <t>Árbevétel alakulása (EUR)</t>
  </si>
  <si>
    <t>Comments</t>
  </si>
  <si>
    <t>Váratlan lezárás az ázsiai piacon. Ellátási lánc problémák a Szuezi-csatornában.
Külső logisztikai partnerrel egyeztetni kell.</t>
  </si>
  <si>
    <t>Erőteljes árbevétel-csökkenés az online kampány költségvetésének csökkentése miatt (kb. 45K elszalasztott értékesítési lehetőség).
A kampány újraindítását meg kell fontolni a következő hónapban.</t>
  </si>
  <si>
    <t>IBCS standard vizualizációk</t>
  </si>
  <si>
    <t>(Fiktív adatok - Tables vizualizációhoz)</t>
  </si>
  <si>
    <t>PL</t>
  </si>
  <si>
    <t>AC</t>
  </si>
  <si>
    <t>FC</t>
  </si>
  <si>
    <t>PY</t>
  </si>
  <si>
    <t>Termékek</t>
  </si>
  <si>
    <t>Eladások száma termékenként (db)</t>
  </si>
  <si>
    <t>A-Termék-1</t>
  </si>
  <si>
    <t>A-Termék-5</t>
  </si>
  <si>
    <t>A-Termék-2</t>
  </si>
  <si>
    <t>A-Termék-3</t>
  </si>
  <si>
    <t>A-Termék-9</t>
  </si>
  <si>
    <t>A-Termék-4</t>
  </si>
  <si>
    <t>A-Termék-6</t>
  </si>
  <si>
    <t>A-Termék-7</t>
  </si>
  <si>
    <t>A-Termék-8</t>
  </si>
  <si>
    <t>A-Termék-10</t>
  </si>
  <si>
    <t>A-Termék-11</t>
  </si>
  <si>
    <t>A-Termékkategória</t>
  </si>
  <si>
    <t>B-Termék-1</t>
  </si>
  <si>
    <t>B-Termék-2</t>
  </si>
  <si>
    <t>B-Termék-3</t>
  </si>
  <si>
    <t>B-Termék-4</t>
  </si>
  <si>
    <t>B-Termék-5</t>
  </si>
  <si>
    <t>B-Termék-6</t>
  </si>
  <si>
    <t>B-Termék-7</t>
  </si>
  <si>
    <t>B-Termék-8</t>
  </si>
  <si>
    <t>B-Termék-9</t>
  </si>
  <si>
    <t>B-Termék-10</t>
  </si>
  <si>
    <t>B-Termék-11</t>
  </si>
  <si>
    <t>B-Termék-12</t>
  </si>
  <si>
    <t>B-Termék-13</t>
  </si>
  <si>
    <t>B-Termékkategória</t>
  </si>
  <si>
    <t>Új partnert sikerült bevonni ennél a terméknél.</t>
  </si>
  <si>
    <t>1. Rövid ismertető az IBCS standardokról</t>
  </si>
  <si>
    <t>Az IBCS olyan módszerek, ajánlások összessége, amelyekkel valamennyi üzleti felhasználó számára érthető üzenetet, értéket közvetítő vizualizációkat hozhatunk létre. Ezeknek az elveknek a követésével még jobb riportokat, prezentációkat készíthetünk, amelyek segítenek minket a végső célunk elérésében: az elemzéseket és beszámolókat akciókra tudjuk váltani.</t>
  </si>
  <si>
    <t>2. Tudnivalók a Zebra BI Excel add-in-jairól</t>
  </si>
  <si>
    <t>3. Vizualizációk létrehozása - gyakorlati példák</t>
  </si>
  <si>
    <t>Záró gondolatok</t>
  </si>
  <si>
    <t>A rövid bevezetők és a bemutatott példák segítségével betekintést nyerhettünk az IBCS standardokba, hogy miért érdemes használni ezeket, illetve, hogy miként hozhatunk létre ilyen vizualizációkat a Zebra BI bővítményei segítségével.</t>
  </si>
  <si>
    <t>(Mentett kép formátum, a visszaalakítás a jobb felső beállítások menüponton (felugró nyíl) keresztül érhető el. -&gt; *Ehhez a Zebra BI Charts for Office bővítmény elérhetősége szükséges.)</t>
  </si>
  <si>
    <t>(Mentett kép formátum, a visszaalakítás a jobb felső beállítások menüponton (felugró nyíl) keresztül érhető el. -&gt; *Ehhez a Zebra BI Tables for Office bővítmény elérhetősége szükséges.)</t>
  </si>
  <si>
    <t>E havi Excel tippünkben IBCS standard vizualizációk készítését és használatát fogjuk bemutatni. Az IBCS olyan módszerek, ajánlások összessége, amelyekkel valamennyi üzleti felhasználó számára érthető üzenetet, értéket közvetítő vizualizációkat hozhatunk létre. A diagramok és táblázatok elkészítéséhez a nemrég újratervezett Zebra BI add-in-okat fogjuk segítségül hívni.</t>
  </si>
  <si>
    <r>
      <rPr>
        <b/>
        <sz val="14"/>
        <color theme="1"/>
        <rFont val="Arial"/>
        <family val="2"/>
        <charset val="238"/>
      </rPr>
      <t xml:space="preserve">FONTOS!
</t>
    </r>
    <r>
      <rPr>
        <sz val="14"/>
        <color theme="1"/>
        <rFont val="Arial"/>
        <family val="2"/>
        <charset val="238"/>
      </rPr>
      <t>Szervezetenként eltérőek lehetnek az IT beállítások, ezért amennyiben nem elérhető az említett bővítmény, akkor érdemes a helyi IT rendszergazdával felvenni a kapcsolatot.</t>
    </r>
  </si>
  <si>
    <t>A táblázat egy tetszőleges celláját kiválasztva, a "Beszúrás/Bővítmények" fül alatt tudjuk megkeresni és hozzáadni a diagramot (Zebra BI Charts for Office). ("Bővítmények letöltése/Office Áruház")</t>
  </si>
  <si>
    <t>A vizualizáció beállításai között tudjuk megadni/módosítani, hogy melyik oszlop milyen szerepet tölt be az adataink között, annak érdekében, hogy a megfelelő vizualizációt kapjuk.
(AC -&gt; Actual/Tény, PL -&gt; Plan/Terv, FC -&gt; Forecast/Előrejelzés)</t>
  </si>
  <si>
    <t>Az említett funkciók mellett érdemes még kipróbálni az objektum átméretezését követő automatikus (reszponzív) nézetváltását, valamint megtekinteni a vizualizáció technikai beállításait/opcióit (jobb felső sarokban található felugró "Beállítások" nyíl).</t>
  </si>
  <si>
    <t>Ezt követően megjelenik az adatainkra épülő riporttábla, ami automatikusan tartalmazza a formázást, színezést.
A korábban említett testreszabási műveletek mellett lehetőségünk van további sor- és oszlopszintű beállítások megadására/módosítására is, hogy a riportunk még inkább a mi igényeinkhez illeszkedjen.</t>
  </si>
  <si>
    <r>
      <t>1. Riporttábla beszúrása (</t>
    </r>
    <r>
      <rPr>
        <b/>
        <i/>
        <sz val="14"/>
        <color theme="1"/>
        <rFont val="Arial"/>
        <family val="2"/>
        <charset val="238"/>
      </rPr>
      <t>második bővítmény</t>
    </r>
    <r>
      <rPr>
        <b/>
        <sz val="14"/>
        <color theme="1"/>
        <rFont val="Arial"/>
        <family val="2"/>
        <charset val="238"/>
      </rPr>
      <t>)</t>
    </r>
  </si>
  <si>
    <r>
      <t>2. Hozzáadott riporttábla (</t>
    </r>
    <r>
      <rPr>
        <b/>
        <i/>
        <sz val="14"/>
        <color theme="1"/>
        <rFont val="Arial"/>
        <family val="2"/>
        <charset val="238"/>
      </rPr>
      <t>második bővítmény</t>
    </r>
    <r>
      <rPr>
        <b/>
        <sz val="14"/>
        <color theme="1"/>
        <rFont val="Arial"/>
        <family val="2"/>
        <charset val="238"/>
      </rPr>
      <t>)</t>
    </r>
  </si>
  <si>
    <r>
      <t>1. Kiinduló adatok (</t>
    </r>
    <r>
      <rPr>
        <b/>
        <i/>
        <sz val="14"/>
        <color theme="1"/>
        <rFont val="Arial"/>
        <family val="2"/>
        <charset val="238"/>
      </rPr>
      <t>táblázatos formában</t>
    </r>
    <r>
      <rPr>
        <b/>
        <sz val="14"/>
        <color theme="1"/>
        <rFont val="Arial"/>
        <family val="2"/>
        <charset val="238"/>
      </rPr>
      <t>)</t>
    </r>
  </si>
  <si>
    <t>2. Vizualizáció beszúrása</t>
  </si>
  <si>
    <t>3. Hozzáadott vizualizáció</t>
  </si>
  <si>
    <t>4. Adatok rendezése</t>
  </si>
  <si>
    <t>5. Diagramtípus megváltoztatása</t>
  </si>
  <si>
    <t>6. További formázási beállítások</t>
  </si>
  <si>
    <t>Az előző példához hasonló módon fogjuk tudni beszúrni a második elérhető bővítményt (Zebra BI Tables for Office) is, amellyel a riporttáblánkat tudjuk hozzáadni a munkalaphoz.</t>
  </si>
  <si>
    <r>
      <t xml:space="preserve">Az IBCS standardok Dr. Rolf Hichert nevéhez köthetőek, ő a szerzője ezeknek az alapelveknek amelyeket a </t>
    </r>
    <r>
      <rPr>
        <b/>
        <sz val="14"/>
        <color theme="1"/>
        <rFont val="Arial"/>
        <family val="2"/>
        <charset val="238"/>
      </rPr>
      <t xml:space="preserve">"S.U.C.C.E.S.S." </t>
    </r>
    <r>
      <rPr>
        <sz val="14"/>
        <color theme="1"/>
        <rFont val="Arial"/>
        <family val="2"/>
        <charset val="238"/>
      </rPr>
      <t xml:space="preserve">mozaikszóval is szokás emlegetni:
 + </t>
    </r>
    <r>
      <rPr>
        <b/>
        <sz val="14"/>
        <color theme="1"/>
        <rFont val="Arial"/>
        <family val="2"/>
        <charset val="238"/>
      </rPr>
      <t>S</t>
    </r>
    <r>
      <rPr>
        <sz val="14"/>
        <color theme="1"/>
        <rFont val="Arial"/>
        <family val="2"/>
        <charset val="238"/>
      </rPr>
      <t xml:space="preserve">ay -&gt; Közöljük az üzenetet: minden riportnak, prezentációnak kell, hogy legyen üzenete, e köré kell épülnie.
 + </t>
    </r>
    <r>
      <rPr>
        <b/>
        <sz val="14"/>
        <color theme="1"/>
        <rFont val="Arial"/>
        <family val="2"/>
        <charset val="238"/>
      </rPr>
      <t>U</t>
    </r>
    <r>
      <rPr>
        <sz val="14"/>
        <color theme="1"/>
        <rFont val="Arial"/>
        <family val="2"/>
        <charset val="238"/>
      </rPr>
      <t xml:space="preserve">nify -&gt; Egységes jelölés használata: az azonos dolgokat azonosan jelöljük a riportban, prezentációban.
 + </t>
    </r>
    <r>
      <rPr>
        <b/>
        <sz val="14"/>
        <color theme="1"/>
        <rFont val="Arial"/>
        <family val="2"/>
        <charset val="238"/>
      </rPr>
      <t>C</t>
    </r>
    <r>
      <rPr>
        <sz val="14"/>
        <color theme="1"/>
        <rFont val="Arial"/>
        <family val="2"/>
        <charset val="238"/>
      </rPr>
      <t xml:space="preserve">ondense -&gt; Növeljük az információsűrűséget: Minden információ, ami a megértéshez szükséges, el kell, hogy férjen egy lapon (amennyiben lehetséges).
 + </t>
    </r>
    <r>
      <rPr>
        <b/>
        <sz val="14"/>
        <color theme="1"/>
        <rFont val="Arial"/>
        <family val="2"/>
        <charset val="238"/>
      </rPr>
      <t>C</t>
    </r>
    <r>
      <rPr>
        <sz val="14"/>
        <color theme="1"/>
        <rFont val="Arial"/>
        <family val="2"/>
        <charset val="238"/>
      </rPr>
      <t xml:space="preserve">heck -&gt; Vizuális intergritás biztosítása: az információkat a lehető legkönnyebben érhető módon kell bemutatni, figyelve arra, hogy a skálázás/megjelenítés semmiképpen ne legyen félrevezető.
 + </t>
    </r>
    <r>
      <rPr>
        <b/>
        <sz val="14"/>
        <color theme="1"/>
        <rFont val="Arial"/>
        <family val="2"/>
        <charset val="238"/>
      </rPr>
      <t>E</t>
    </r>
    <r>
      <rPr>
        <sz val="14"/>
        <color theme="1"/>
        <rFont val="Arial"/>
        <family val="2"/>
        <charset val="238"/>
      </rPr>
      <t xml:space="preserve">xpress -&gt; Megfelelő vizualizációk választása: a választott ábrák illeszkedjenek az közvetítendő üzenethez.
 + </t>
    </r>
    <r>
      <rPr>
        <b/>
        <sz val="14"/>
        <color theme="1"/>
        <rFont val="Arial"/>
        <family val="2"/>
        <charset val="238"/>
      </rPr>
      <t>S</t>
    </r>
    <r>
      <rPr>
        <sz val="14"/>
        <color theme="1"/>
        <rFont val="Arial"/>
        <family val="2"/>
        <charset val="238"/>
      </rPr>
      <t xml:space="preserve">implify -&gt; Egyszerűségre, letisztultságra törekedjünk: a túl bonyolult, felesleges vagy zavaró elemeket igyekezzünk kiszűrni.
 + </t>
    </r>
    <r>
      <rPr>
        <b/>
        <sz val="14"/>
        <color theme="1"/>
        <rFont val="Arial"/>
        <family val="2"/>
        <charset val="238"/>
      </rPr>
      <t>S</t>
    </r>
    <r>
      <rPr>
        <sz val="14"/>
        <color theme="1"/>
        <rFont val="Arial"/>
        <family val="2"/>
        <charset val="238"/>
      </rPr>
      <t>tructure -&gt; Rendezett tartalom elérése: a tartalom logikus struktúra mentén legyen felépítve.</t>
    </r>
  </si>
  <si>
    <r>
      <t xml:space="preserve">Az ebben a tippben található vizualizációs példák megfelelnek az említett IBCS standardoknak. Ehhez néhány alátámasztás a teljesség igénye nélkül:
 + Választott diagramtípusok -&gt; kategorikus adatok: sávdiagram, idősoros adatok: oszlop diagram
 + Színek használata -&gt; terv, tény, előrejelzés, előző év megkülönböztetése (de neutrális színek használata), pozitív és negatív színek egységes használata (zöld-piros)
 + Rövidítések, egységes jelölések használata
 + Értékek és varianciák (relatív- és abszolutvariancia) különböző jelölése
További információk a témáról az IBCS honlapján (is) olvashatók: </t>
    </r>
    <r>
      <rPr>
        <u/>
        <sz val="14"/>
        <color theme="1"/>
        <rFont val="Arial"/>
        <family val="2"/>
        <charset val="238"/>
      </rPr>
      <t>https://www.ibcs.com/</t>
    </r>
  </si>
  <si>
    <r>
      <rPr>
        <b/>
        <sz val="14"/>
        <color theme="1"/>
        <rFont val="Arial"/>
        <family val="2"/>
        <charset val="238"/>
      </rPr>
      <t xml:space="preserve">FONTOS!
</t>
    </r>
    <r>
      <rPr>
        <sz val="14"/>
        <color theme="1"/>
        <rFont val="Arial"/>
        <family val="2"/>
        <charset val="238"/>
      </rPr>
      <t>Ezen tipp célja meglévő Excel alapú beszámók továbbfejlesztése IBCS vizualizációkkal és maguknak az IBCS standardoknak a bemutatása.
Nem célunk BI eszközök Excellel történő kiváltása, vagy exceles BI/riporting stratégia kialakítása.
A legtöbb BI eszközben szintén létrehozhatók IBCS vizualizációk, és azon eszközök adatvizualizációs és riporting képességei még előbbre mutatóak.</t>
    </r>
  </si>
  <si>
    <t>A diagramok és táblázatok elkészítéséhez a Zebra BI Excel add-injeit (Zebra BI Charts for Office, Zebra BI Tables for Office) fogjuk használni. Ezekbe a kiegészítőkbe alapértelmezetten be vannak építve az IBCS standardok, így könnyen és gyorsan tudunk diagramokat, riporttáblákat létrehozni, amelyeket aztán jól lehet prezentálni, elemezni.</t>
  </si>
  <si>
    <r>
      <rPr>
        <b/>
        <sz val="14"/>
        <color theme="1"/>
        <rFont val="Arial"/>
        <family val="2"/>
        <charset val="238"/>
      </rPr>
      <t>Licencelés</t>
    </r>
    <r>
      <rPr>
        <sz val="14"/>
        <color theme="1"/>
        <rFont val="Arial"/>
        <family val="2"/>
        <charset val="238"/>
      </rPr>
      <t xml:space="preserve">
A tipp elkészítéséhez a kiegészítők ingyenes verzióját használtuk, ami a bemutatáshoz szükséges funkciókat mind tartalmazza. Ez az ingyenes verzió a későbbiekben látható módon importálható be.
További licenceléshez kapcsolódó információk (együttműködési funkciók, branding eltüntetése, stb.) a Zebra BI honlapján a Pricing/Zebra BI for Office menüpont alatt olvashatók: </t>
    </r>
    <r>
      <rPr>
        <u/>
        <sz val="14"/>
        <color theme="1"/>
        <rFont val="Arial"/>
        <family val="2"/>
        <charset val="238"/>
      </rPr>
      <t>https://zebrabi.com/</t>
    </r>
  </si>
  <si>
    <t>A vizualizációkhoz fiktív adatokat fogunk használni, amelyek Excel táblázat formában szerepelnek kiinduló állapotként.
(Hónaponkénti Terv-Tény-Előrejelzett árbevétel, kommentekkel kiegészítve.)</t>
  </si>
  <si>
    <t>A kattintás után megjelenik az adatainkra épülő vizualizáció, ami automatikusan tartalmazza a formázást, színezést.</t>
  </si>
  <si>
    <t>Az adataink alapján elérhető diagramtípusok között a jobb oldali navigációs gomb segítségével tudunk váltani.</t>
  </si>
  <si>
    <t>A cím-, komment- és diagrambeállításoknál további formázási lehetőségek segítségével tudjuk még jobban testre szabni a vizualizációnkat.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xmlns:xr9="http://schemas.microsoft.com/office/spreadsheetml/2016/revision9" mc:Ignorable="x14ac x16r2 xr xr9">
  <fonts count="14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charset val="238"/>
      <scheme val="minor"/>
    </font>
    <font>
      <b/>
      <sz val="14"/>
      <color theme="1"/>
      <name val="Arial"/>
      <family val="2"/>
      <charset val="238"/>
    </font>
    <font>
      <b/>
      <i/>
      <sz val="14"/>
      <color theme="1"/>
      <name val="Arial"/>
      <family val="2"/>
      <charset val="238"/>
    </font>
    <font>
      <sz val="11"/>
      <color theme="1"/>
      <name val="Arial"/>
      <family val="2"/>
      <charset val="238"/>
    </font>
    <font>
      <sz val="14"/>
      <color theme="1"/>
      <name val="Arial"/>
      <family val="2"/>
      <charset val="238"/>
    </font>
    <font>
      <sz val="18"/>
      <color theme="1"/>
      <name val="Arial"/>
      <family val="2"/>
      <charset val="238"/>
    </font>
    <font>
      <i/>
      <sz val="14"/>
      <color theme="1"/>
      <name val="Arial"/>
      <family val="2"/>
      <charset val="238"/>
    </font>
    <font>
      <b/>
      <sz val="18"/>
      <color rgb="FF008CC8"/>
      <name val="Arial"/>
      <family val="2"/>
      <charset val="238"/>
    </font>
    <font>
      <b/>
      <sz val="11"/>
      <color theme="1"/>
      <name val="Calibri"/>
      <family val="2"/>
      <charset val="238"/>
      <scheme val="minor"/>
    </font>
    <font>
      <sz val="36"/>
      <color theme="1"/>
      <name val="Calibri"/>
      <family val="2"/>
      <scheme val="minor"/>
    </font>
    <font>
      <sz val="8"/>
      <name val="Calibri"/>
      <family val="2"/>
      <scheme val="minor"/>
    </font>
    <font>
      <i/>
      <sz val="8"/>
      <color theme="1"/>
      <name val="Calibri"/>
      <family val="2"/>
      <charset val="238"/>
      <scheme val="minor"/>
    </font>
    <font>
      <u/>
      <sz val="14"/>
      <color theme="1"/>
      <name val="Arial"/>
      <family val="2"/>
      <charset val="238"/>
    </font>
  </fonts>
  <fills count="5">
    <fill>
      <patternFill patternType="none"/>
    </fill>
    <fill>
      <patternFill patternType="gray125"/>
    </fill>
    <fill>
      <patternFill patternType="solid">
        <fgColor rgb="FF008CC8"/>
        <bgColor indexed="64"/>
      </patternFill>
    </fill>
    <fill>
      <patternFill patternType="solid">
        <fgColor theme="0"/>
        <bgColor indexed="64"/>
      </patternFill>
    </fill>
    <fill>
      <patternFill patternType="solid">
        <fgColor theme="0" tint="-0.14999847407452621"/>
        <bgColor indexed="64"/>
      </patternFill>
    </fill>
  </fills>
  <borders count="20">
    <border>
      <left/>
      <right/>
      <top/>
      <bottom/>
      <diagonal/>
    </border>
    <border>
      <left style="double">
        <color indexed="64"/>
      </left>
      <right style="double">
        <color indexed="64"/>
      </right>
      <top style="double">
        <color indexed="64"/>
      </top>
      <bottom style="double">
        <color indexed="64"/>
      </bottom>
      <diagonal/>
    </border>
    <border>
      <left/>
      <right style="double">
        <color indexed="64"/>
      </right>
      <top/>
      <bottom/>
      <diagonal/>
    </border>
    <border>
      <left style="double">
        <color indexed="64"/>
      </left>
      <right/>
      <top/>
      <bottom/>
      <diagonal/>
    </border>
    <border>
      <left style="thin">
        <color theme="0" tint="-0.24994659260841701"/>
      </left>
      <right/>
      <top style="thin">
        <color theme="0" tint="-0.24994659260841701"/>
      </top>
      <bottom/>
      <diagonal/>
    </border>
    <border>
      <left/>
      <right/>
      <top style="thin">
        <color theme="0" tint="-0.24994659260841701"/>
      </top>
      <bottom/>
      <diagonal/>
    </border>
    <border>
      <left/>
      <right style="thin">
        <color theme="0" tint="-0.24994659260841701"/>
      </right>
      <top style="thin">
        <color theme="0" tint="-0.24994659260841701"/>
      </top>
      <bottom/>
      <diagonal/>
    </border>
    <border>
      <left style="thin">
        <color theme="0" tint="-0.24994659260841701"/>
      </left>
      <right/>
      <top/>
      <bottom/>
      <diagonal/>
    </border>
    <border>
      <left/>
      <right style="thin">
        <color theme="0" tint="-0.24994659260841701"/>
      </right>
      <top/>
      <bottom/>
      <diagonal/>
    </border>
    <border>
      <left style="thin">
        <color theme="0" tint="-0.24994659260841701"/>
      </left>
      <right/>
      <top/>
      <bottom style="thin">
        <color theme="0" tint="-0.24994659260841701"/>
      </bottom>
      <diagonal/>
    </border>
    <border>
      <left/>
      <right/>
      <top/>
      <bottom style="thin">
        <color theme="0" tint="-0.24994659260841701"/>
      </bottom>
      <diagonal/>
    </border>
    <border>
      <left/>
      <right style="thin">
        <color theme="0" tint="-0.24994659260841701"/>
      </right>
      <top/>
      <bottom style="thin">
        <color theme="0" tint="-0.24994659260841701"/>
      </bottom>
      <diagonal/>
    </border>
    <border>
      <left/>
      <right style="thin">
        <color theme="0" tint="-0.249977111117893"/>
      </right>
      <top/>
      <bottom/>
      <diagonal/>
    </border>
    <border>
      <left style="thin">
        <color theme="0" tint="-0.249977111117893"/>
      </left>
      <right/>
      <top style="thin">
        <color theme="0" tint="-0.249977111117893"/>
      </top>
      <bottom/>
      <diagonal/>
    </border>
    <border>
      <left/>
      <right/>
      <top style="thin">
        <color theme="0" tint="-0.249977111117893"/>
      </top>
      <bottom/>
      <diagonal/>
    </border>
    <border>
      <left/>
      <right style="thin">
        <color theme="0" tint="-0.249977111117893"/>
      </right>
      <top style="thin">
        <color theme="0" tint="-0.249977111117893"/>
      </top>
      <bottom/>
      <diagonal/>
    </border>
    <border>
      <left style="thin">
        <color theme="0" tint="-0.249977111117893"/>
      </left>
      <right/>
      <top/>
      <bottom/>
      <diagonal/>
    </border>
    <border>
      <left style="thin">
        <color theme="0" tint="-0.249977111117893"/>
      </left>
      <right/>
      <top/>
      <bottom style="thin">
        <color theme="0" tint="-0.249977111117893"/>
      </bottom>
      <diagonal/>
    </border>
    <border>
      <left/>
      <right/>
      <top/>
      <bottom style="thin">
        <color theme="0" tint="-0.249977111117893"/>
      </bottom>
      <diagonal/>
    </border>
    <border>
      <left/>
      <right style="thin">
        <color theme="0" tint="-0.249977111117893"/>
      </right>
      <top/>
      <bottom style="thin">
        <color theme="0" tint="-0.249977111117893"/>
      </bottom>
      <diagonal/>
    </border>
  </borders>
  <cellStyleXfs count="2">
    <xf numFmtId="0" fontId="0" fillId="0" borderId="0"/>
    <xf numFmtId="0" fontId="1" fillId="0" borderId="0"/>
  </cellStyleXfs>
  <cellXfs count="75">
    <xf numFmtId="0" fontId="0" fillId="0" borderId="0" xfId="0"/>
    <xf numFmtId="0" fontId="4" fillId="3" borderId="0" xfId="0" applyFont="1" applyFill="1"/>
    <xf numFmtId="0" fontId="4" fillId="2" borderId="0" xfId="0" applyFont="1" applyFill="1"/>
    <xf numFmtId="0" fontId="4" fillId="0" borderId="0" xfId="0" applyFont="1"/>
    <xf numFmtId="0" fontId="4" fillId="0" borderId="2" xfId="0" applyFont="1" applyBorder="1"/>
    <xf numFmtId="0" fontId="4" fillId="0" borderId="3" xfId="0" applyFont="1" applyBorder="1"/>
    <xf numFmtId="0" fontId="10" fillId="0" borderId="0" xfId="0" applyFont="1"/>
    <xf numFmtId="0" fontId="0" fillId="0" borderId="0" xfId="0"/>
    <xf numFmtId="3" fontId="0" fillId="0" borderId="0" xfId="0" applyNumberFormat="1"/>
    <xf numFmtId="0" fontId="12" fillId="0" borderId="0" xfId="0" applyFont="1"/>
    <xf numFmtId="0" fontId="0" fillId="0" borderId="0" xfId="0" applyAlignment="1">
      <alignment horizontal="left" vertical="top" wrapText="1"/>
    </xf>
    <xf numFmtId="49" fontId="0" fillId="0" borderId="0" xfId="0" applyNumberFormat="1"/>
    <xf numFmtId="49" fontId="0" fillId="0" borderId="0" xfId="0" applyNumberFormat="1" applyAlignment="1">
      <alignment horizontal="left" vertical="top" wrapText="1"/>
    </xf>
    <xf numFmtId="0" fontId="9" fillId="0" borderId="0" xfId="0" applyFont="1"/>
    <xf numFmtId="0" fontId="0" fillId="0" borderId="0" xfId="0" applyAlignment="1">
      <alignment horizontal="left" indent="1"/>
    </xf>
    <xf numFmtId="0" fontId="0" fillId="0" borderId="4" xfId="0" applyBorder="1"/>
    <xf numFmtId="0" fontId="0" fillId="0" borderId="5" xfId="0" applyBorder="1"/>
    <xf numFmtId="0" fontId="0" fillId="0" borderId="6" xfId="0" applyBorder="1"/>
    <xf numFmtId="0" fontId="0" fillId="0" borderId="7" xfId="0" applyBorder="1"/>
    <xf numFmtId="0" fontId="0" fillId="0" borderId="0" xfId="0" applyBorder="1"/>
    <xf numFmtId="0" fontId="0" fillId="0" borderId="8" xfId="0" applyBorder="1"/>
    <xf numFmtId="0" fontId="0" fillId="0" borderId="9" xfId="0" applyBorder="1"/>
    <xf numFmtId="0" fontId="0" fillId="0" borderId="10" xfId="0" applyBorder="1"/>
    <xf numFmtId="0" fontId="0" fillId="0" borderId="11" xfId="0" applyBorder="1"/>
    <xf numFmtId="0" fontId="8" fillId="0" borderId="0" xfId="0" applyFont="1" applyAlignment="1">
      <alignment horizontal="center"/>
    </xf>
    <xf numFmtId="0" fontId="4" fillId="0" borderId="0" xfId="0" applyFont="1" applyAlignment="1">
      <alignment wrapText="1"/>
    </xf>
    <xf numFmtId="0" fontId="5" fillId="0" borderId="0" xfId="0" applyFont="1" applyBorder="1" applyAlignment="1">
      <alignment vertical="center" wrapText="1"/>
    </xf>
    <xf numFmtId="0" fontId="5" fillId="0" borderId="0" xfId="0" applyFont="1" applyBorder="1" applyAlignment="1">
      <alignment vertical="top" wrapText="1"/>
    </xf>
    <xf numFmtId="0" fontId="4" fillId="0" borderId="0" xfId="0" applyFont="1" applyBorder="1"/>
    <xf numFmtId="0" fontId="6" fillId="0" borderId="0" xfId="0" applyFont="1" applyBorder="1" applyAlignment="1">
      <alignment vertical="center" wrapText="1"/>
    </xf>
    <xf numFmtId="0" fontId="5" fillId="0" borderId="0" xfId="0" applyFont="1" applyBorder="1" applyAlignment="1">
      <alignment horizontal="center" vertical="center" wrapText="1"/>
    </xf>
    <xf numFmtId="0" fontId="4" fillId="0" borderId="14" xfId="0" applyFont="1" applyBorder="1"/>
    <xf numFmtId="0" fontId="8" fillId="0" borderId="0" xfId="0" applyFont="1" applyAlignment="1">
      <alignment horizontal="center"/>
    </xf>
    <xf numFmtId="0" fontId="5" fillId="0" borderId="13" xfId="0" applyFont="1" applyBorder="1" applyAlignment="1">
      <alignment horizontal="left" vertical="center" wrapText="1" indent="1"/>
    </xf>
    <xf numFmtId="0" fontId="5" fillId="0" borderId="14" xfId="0" applyFont="1" applyBorder="1" applyAlignment="1">
      <alignment horizontal="left" vertical="center" wrapText="1" indent="1"/>
    </xf>
    <xf numFmtId="0" fontId="5" fillId="0" borderId="15" xfId="0" applyFont="1" applyBorder="1" applyAlignment="1">
      <alignment horizontal="left" vertical="center" wrapText="1" indent="1"/>
    </xf>
    <xf numFmtId="0" fontId="5" fillId="0" borderId="16" xfId="0" applyFont="1" applyBorder="1" applyAlignment="1">
      <alignment horizontal="left" vertical="center" wrapText="1" indent="1"/>
    </xf>
    <xf numFmtId="0" fontId="5" fillId="0" borderId="0" xfId="0" applyFont="1" applyBorder="1" applyAlignment="1">
      <alignment horizontal="left" vertical="center" wrapText="1" indent="1"/>
    </xf>
    <xf numFmtId="0" fontId="5" fillId="0" borderId="12" xfId="0" applyFont="1" applyBorder="1" applyAlignment="1">
      <alignment horizontal="left" vertical="center" wrapText="1" indent="1"/>
    </xf>
    <xf numFmtId="0" fontId="5" fillId="0" borderId="17" xfId="0" applyFont="1" applyBorder="1" applyAlignment="1">
      <alignment horizontal="left" vertical="center" wrapText="1" indent="1"/>
    </xf>
    <xf numFmtId="0" fontId="5" fillId="0" borderId="18" xfId="0" applyFont="1" applyBorder="1" applyAlignment="1">
      <alignment horizontal="left" vertical="center" wrapText="1" indent="1"/>
    </xf>
    <xf numFmtId="0" fontId="5" fillId="0" borderId="19" xfId="0" applyFont="1" applyBorder="1" applyAlignment="1">
      <alignment horizontal="left" vertical="center" wrapText="1" indent="1"/>
    </xf>
    <xf numFmtId="0" fontId="5" fillId="0" borderId="13" xfId="0" applyFont="1" applyBorder="1" applyAlignment="1">
      <alignment horizontal="left" vertical="center" wrapText="1"/>
    </xf>
    <xf numFmtId="0" fontId="5" fillId="0" borderId="14" xfId="0" applyFont="1" applyBorder="1" applyAlignment="1">
      <alignment horizontal="left" vertical="center" wrapText="1"/>
    </xf>
    <xf numFmtId="0" fontId="5" fillId="0" borderId="15" xfId="0" applyFont="1" applyBorder="1" applyAlignment="1">
      <alignment horizontal="left" vertical="center" wrapText="1"/>
    </xf>
    <xf numFmtId="0" fontId="5" fillId="0" borderId="16" xfId="0" applyFont="1" applyBorder="1" applyAlignment="1">
      <alignment horizontal="left" vertical="center" wrapText="1"/>
    </xf>
    <xf numFmtId="0" fontId="5" fillId="0" borderId="0" xfId="0" applyFont="1" applyBorder="1" applyAlignment="1">
      <alignment horizontal="left" vertical="center" wrapText="1"/>
    </xf>
    <xf numFmtId="0" fontId="5" fillId="0" borderId="12" xfId="0" applyFont="1" applyBorder="1" applyAlignment="1">
      <alignment horizontal="left" vertical="center" wrapText="1"/>
    </xf>
    <xf numFmtId="0" fontId="5" fillId="0" borderId="17" xfId="0" applyFont="1" applyBorder="1" applyAlignment="1">
      <alignment horizontal="left" vertical="center" wrapText="1"/>
    </xf>
    <xf numFmtId="0" fontId="5" fillId="0" borderId="18" xfId="0" applyFont="1" applyBorder="1" applyAlignment="1">
      <alignment horizontal="left" vertical="center" wrapText="1"/>
    </xf>
    <xf numFmtId="0" fontId="5" fillId="0" borderId="19" xfId="0" applyFont="1" applyBorder="1" applyAlignment="1">
      <alignment horizontal="left" vertical="center" wrapText="1"/>
    </xf>
    <xf numFmtId="0" fontId="3" fillId="4" borderId="1" xfId="0" applyFont="1" applyFill="1" applyBorder="1" applyAlignment="1">
      <alignment horizontal="center" vertical="center"/>
    </xf>
    <xf numFmtId="0" fontId="5" fillId="0" borderId="1" xfId="0" applyFont="1" applyBorder="1" applyAlignment="1">
      <alignment horizontal="center" vertical="center" wrapText="1"/>
    </xf>
    <xf numFmtId="0" fontId="7" fillId="0" borderId="0" xfId="0" applyFont="1" applyAlignment="1">
      <alignment horizontal="center" vertical="center"/>
    </xf>
    <xf numFmtId="0" fontId="2" fillId="0" borderId="13" xfId="0" applyFont="1" applyBorder="1" applyAlignment="1">
      <alignment horizontal="center" vertical="center" wrapText="1"/>
    </xf>
    <xf numFmtId="0" fontId="2" fillId="0" borderId="14" xfId="0" applyFont="1" applyBorder="1" applyAlignment="1">
      <alignment horizontal="center" vertical="center" wrapText="1"/>
    </xf>
    <xf numFmtId="0" fontId="2" fillId="0" borderId="15" xfId="0" applyFont="1" applyBorder="1" applyAlignment="1">
      <alignment horizontal="center" vertical="center" wrapText="1"/>
    </xf>
    <xf numFmtId="0" fontId="2" fillId="0" borderId="17" xfId="0" applyFont="1" applyBorder="1" applyAlignment="1">
      <alignment horizontal="center" vertical="center" wrapText="1"/>
    </xf>
    <xf numFmtId="0" fontId="2" fillId="0" borderId="18" xfId="0" applyFont="1" applyBorder="1" applyAlignment="1">
      <alignment horizontal="center" vertical="center" wrapText="1"/>
    </xf>
    <xf numFmtId="0" fontId="2" fillId="0" borderId="19" xfId="0" applyFont="1" applyBorder="1" applyAlignment="1">
      <alignment horizontal="center" vertical="center" wrapText="1"/>
    </xf>
    <xf numFmtId="0" fontId="5" fillId="0" borderId="13" xfId="0" applyFont="1" applyBorder="1" applyAlignment="1">
      <alignment horizontal="left" vertical="top" wrapText="1"/>
    </xf>
    <xf numFmtId="0" fontId="5" fillId="0" borderId="14" xfId="0" applyFont="1" applyBorder="1" applyAlignment="1">
      <alignment horizontal="left" vertical="top" wrapText="1"/>
    </xf>
    <xf numFmtId="0" fontId="5" fillId="0" borderId="15" xfId="0" applyFont="1" applyBorder="1" applyAlignment="1">
      <alignment horizontal="left" vertical="top" wrapText="1"/>
    </xf>
    <xf numFmtId="0" fontId="5" fillId="0" borderId="16" xfId="0" applyFont="1" applyBorder="1" applyAlignment="1">
      <alignment horizontal="left" vertical="top" wrapText="1"/>
    </xf>
    <xf numFmtId="0" fontId="5" fillId="0" borderId="0" xfId="0" applyFont="1" applyBorder="1" applyAlignment="1">
      <alignment horizontal="left" vertical="top" wrapText="1"/>
    </xf>
    <xf numFmtId="0" fontId="5" fillId="0" borderId="12" xfId="0" applyFont="1" applyBorder="1" applyAlignment="1">
      <alignment horizontal="left" vertical="top" wrapText="1"/>
    </xf>
    <xf numFmtId="0" fontId="5" fillId="0" borderId="17" xfId="0" applyFont="1" applyBorder="1" applyAlignment="1">
      <alignment horizontal="left" vertical="top" wrapText="1"/>
    </xf>
    <xf numFmtId="0" fontId="5" fillId="0" borderId="18" xfId="0" applyFont="1" applyBorder="1" applyAlignment="1">
      <alignment horizontal="left" vertical="top" wrapText="1"/>
    </xf>
    <xf numFmtId="0" fontId="5" fillId="0" borderId="19" xfId="0" applyFont="1" applyBorder="1" applyAlignment="1">
      <alignment horizontal="left" vertical="top" wrapText="1"/>
    </xf>
    <xf numFmtId="0" fontId="5" fillId="0" borderId="13" xfId="0" applyFont="1" applyBorder="1" applyAlignment="1">
      <alignment horizontal="center" vertical="center" wrapText="1"/>
    </xf>
    <xf numFmtId="0" fontId="5" fillId="0" borderId="14" xfId="0" applyFont="1" applyBorder="1" applyAlignment="1">
      <alignment horizontal="center" vertical="center" wrapText="1"/>
    </xf>
    <xf numFmtId="0" fontId="5" fillId="0" borderId="15" xfId="0" applyFont="1" applyBorder="1" applyAlignment="1">
      <alignment horizontal="center" vertical="center" wrapText="1"/>
    </xf>
    <xf numFmtId="0" fontId="5" fillId="0" borderId="17" xfId="0" applyFont="1" applyBorder="1" applyAlignment="1">
      <alignment horizontal="center" vertical="center" wrapText="1"/>
    </xf>
    <xf numFmtId="0" fontId="5" fillId="0" borderId="18" xfId="0" applyFont="1" applyBorder="1" applyAlignment="1">
      <alignment horizontal="center" vertical="center" wrapText="1"/>
    </xf>
    <xf numFmtId="0" fontId="5" fillId="0" borderId="19" xfId="0" applyFont="1" applyBorder="1" applyAlignment="1">
      <alignment horizontal="center" vertical="center" wrapText="1"/>
    </xf>
  </cellXfs>
  <cellStyles count="2">
    <cellStyle name="Normál" xfId="0" builtinId="0"/>
    <cellStyle name="Normál 2" xfId="1" xr:uid="{34090C00-8BA7-4BA8-B301-2041A047E8E1}"/>
  </cellStyles>
  <dxfs count="12">
    <dxf>
      <numFmt numFmtId="30" formatCode="@"/>
    </dxf>
    <dxf>
      <numFmt numFmtId="3" formatCode="#,##0"/>
    </dxf>
    <dxf>
      <numFmt numFmtId="3" formatCode="#,##0"/>
    </dxf>
    <dxf>
      <font>
        <b/>
        <color theme="1"/>
      </font>
      <border>
        <bottom style="thin">
          <color theme="4"/>
        </bottom>
        <vertical/>
        <horizontal/>
      </border>
    </dxf>
    <dxf>
      <font>
        <color theme="1"/>
      </font>
      <fill>
        <patternFill patternType="none">
          <bgColor auto="1"/>
        </patternFill>
      </fill>
      <border diagonalUp="0" diagonalDown="0">
        <left/>
        <right/>
        <top/>
        <bottom/>
        <vertical/>
        <horizontal/>
      </border>
    </dxf>
    <dxf>
      <fill>
        <patternFill patternType="solid">
          <fgColor theme="7" tint="0.79998168889431442"/>
          <bgColor theme="7" tint="0.59999389629810485"/>
        </patternFill>
      </fill>
    </dxf>
    <dxf>
      <fill>
        <patternFill patternType="solid">
          <fgColor theme="7" tint="0.59999389629810485"/>
          <bgColor theme="7" tint="0.79998168889431442"/>
        </patternFill>
      </fill>
    </dxf>
    <dxf>
      <font>
        <b/>
        <color theme="0"/>
      </font>
      <fill>
        <patternFill patternType="solid">
          <fgColor theme="7"/>
          <bgColor theme="7"/>
        </patternFill>
      </fill>
    </dxf>
    <dxf>
      <font>
        <b/>
        <color theme="0"/>
      </font>
      <fill>
        <patternFill patternType="solid">
          <fgColor theme="7"/>
          <bgColor theme="7"/>
        </patternFill>
      </fill>
    </dxf>
    <dxf>
      <font>
        <b/>
        <color theme="0"/>
      </font>
      <fill>
        <patternFill patternType="solid">
          <fgColor theme="7"/>
          <bgColor theme="7"/>
        </patternFill>
      </fill>
      <border>
        <top style="thick">
          <color theme="0"/>
        </top>
      </border>
    </dxf>
    <dxf>
      <font>
        <b/>
        <color theme="0"/>
      </font>
      <fill>
        <patternFill patternType="solid">
          <fgColor theme="7"/>
          <bgColor theme="0" tint="-0.499984740745262"/>
        </patternFill>
      </fill>
      <border>
        <bottom style="thick">
          <color theme="0"/>
        </bottom>
      </border>
    </dxf>
    <dxf>
      <font>
        <color theme="1"/>
      </font>
      <fill>
        <patternFill patternType="solid">
          <fgColor theme="7" tint="0.79998168889431442"/>
          <bgColor theme="7" tint="0.79998168889431442"/>
        </patternFill>
      </fill>
      <border>
        <vertical style="thin">
          <color theme="0"/>
        </vertical>
        <horizontal style="thin">
          <color theme="0"/>
        </horizontal>
      </border>
    </dxf>
  </dxfs>
  <tableStyles count="2" defaultTableStyle="TableStyleMedium2" defaultPivotStyle="PivotStyleLight16">
    <tableStyle name="Input style" pivot="0" count="7" xr9:uid="{10D8AB00-5891-4F2C-88DC-8E4BF3FCD015}">
      <tableStyleElement type="wholeTable" dxfId="11"/>
      <tableStyleElement type="headerRow" dxfId="10"/>
      <tableStyleElement type="totalRow" dxfId="9"/>
      <tableStyleElement type="firstColumn" dxfId="8"/>
      <tableStyleElement type="lastColumn" dxfId="7"/>
      <tableStyleElement type="firstRowStripe" dxfId="6"/>
      <tableStyleElement type="firstColumnStripe" dxfId="5"/>
    </tableStyle>
    <tableStyle name="ZBI Slicer" pivot="0" table="0" count="2" xr9:uid="{9300D2C0-7A37-4BAF-87AB-F3D23DAEFAAF}">
      <tableStyleElement type="wholeTable" dxfId="4"/>
      <tableStyleElement type="headerRow" dxfId="3"/>
    </tableStyle>
  </tableStyles>
  <colors>
    <mruColors>
      <color rgb="FF008CC8"/>
      <color rgb="FFFF7C80"/>
    </mruColors>
  </colors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theme" Target="theme/theme1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5" Type="http://schemas.openxmlformats.org/officeDocument/2006/relationships/sharedStrings" Target="sharedStrings.xml"/><Relationship Id="rId4" Type="http://schemas.openxmlformats.org/officeDocument/2006/relationships/styles" Target="styles.xml"/></Relationships>
</file>

<file path=xl/drawing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svg"/><Relationship Id="rId18" Type="http://schemas.openxmlformats.org/officeDocument/2006/relationships/image" Target="../media/image18.png"/><Relationship Id="rId3" Type="http://schemas.openxmlformats.org/officeDocument/2006/relationships/image" Target="../media/image3.svg"/><Relationship Id="rId21" Type="http://schemas.openxmlformats.org/officeDocument/2006/relationships/image" Target="../media/image21.png"/><Relationship Id="rId7" Type="http://schemas.openxmlformats.org/officeDocument/2006/relationships/image" Target="../media/image7.sv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20" Type="http://schemas.openxmlformats.org/officeDocument/2006/relationships/image" Target="../media/image20.png"/><Relationship Id="rId1" Type="http://schemas.openxmlformats.org/officeDocument/2006/relationships/image" Target="../media/image1.png"/><Relationship Id="rId6" Type="http://schemas.openxmlformats.org/officeDocument/2006/relationships/image" Target="../media/image6.png"/><Relationship Id="rId11" Type="http://schemas.openxmlformats.org/officeDocument/2006/relationships/image" Target="../media/image11.svg"/><Relationship Id="rId5" Type="http://schemas.openxmlformats.org/officeDocument/2006/relationships/image" Target="../media/image5.svg"/><Relationship Id="rId15" Type="http://schemas.openxmlformats.org/officeDocument/2006/relationships/image" Target="../media/image15.png"/><Relationship Id="rId23" Type="http://schemas.openxmlformats.org/officeDocument/2006/relationships/image" Target="../media/image23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image" Target="../media/image4.png"/><Relationship Id="rId9" Type="http://schemas.openxmlformats.org/officeDocument/2006/relationships/image" Target="../media/image9.svg"/><Relationship Id="rId14" Type="http://schemas.openxmlformats.org/officeDocument/2006/relationships/image" Target="../media/image14.png"/><Relationship Id="rId22" Type="http://schemas.openxmlformats.org/officeDocument/2006/relationships/image" Target="../media/image22.png"/></Relationships>
</file>

<file path=xl/drawings/_rels/drawing2.xml.rels><?xml version="1.0" encoding="UTF-8" standalone="yes"?>
<Relationships xmlns="http://schemas.openxmlformats.org/package/2006/relationships"><Relationship Id="rId3" Type="http://schemas.microsoft.com/office/2011/relationships/webextension" Target="../webextensions/webextension2.xml"/><Relationship Id="rId2" Type="http://schemas.openxmlformats.org/officeDocument/2006/relationships/image" Target="../media/image24.png"/><Relationship Id="rId1" Type="http://schemas.microsoft.com/office/2011/relationships/webextension" Target="../webextensions/webextension1.xml"/><Relationship Id="rId4" Type="http://schemas.openxmlformats.org/officeDocument/2006/relationships/image" Target="../media/image25.pn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 editAs="oneCell">
    <xdr:from>
      <xdr:col>2</xdr:col>
      <xdr:colOff>133350</xdr:colOff>
      <xdr:row>2</xdr:row>
      <xdr:rowOff>76200</xdr:rowOff>
    </xdr:from>
    <xdr:to>
      <xdr:col>2</xdr:col>
      <xdr:colOff>1123950</xdr:colOff>
      <xdr:row>4</xdr:row>
      <xdr:rowOff>152464</xdr:rowOff>
    </xdr:to>
    <xdr:pic>
      <xdr:nvPicPr>
        <xdr:cNvPr id="2" name="Kép 1">
          <a:extLst>
            <a:ext uri="{FF2B5EF4-FFF2-40B4-BE49-F238E27FC236}">
              <a16:creationId xmlns:a16="http://schemas.microsoft.com/office/drawing/2014/main" id="{25B97A6C-360D-44B8-A5DE-6CA2FF43B424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" cstate="print">
          <a:extLst>
            <a:ext uri="{28A0092B-C50C-407E-A947-70E740481C1C}">
              <a14:useLocalDpi xmlns:a14="http://schemas.microsoft.com/office/drawing/2010/main" val="0"/>
            </a:ext>
          </a:extLst>
        </a:blip>
        <a:stretch>
          <a:fillRect/>
        </a:stretch>
      </xdr:blipFill>
      <xdr:spPr>
        <a:xfrm>
          <a:off x="895350" y="419100"/>
          <a:ext cx="990600" cy="495364"/>
        </a:xfrm>
        <a:prstGeom prst="rect">
          <a:avLst/>
        </a:prstGeom>
      </xdr:spPr>
    </xdr:pic>
    <xdr:clientData/>
  </xdr:twoCellAnchor>
  <xdr:twoCellAnchor editAs="oneCell">
    <xdr:from>
      <xdr:col>4</xdr:col>
      <xdr:colOff>990600</xdr:colOff>
      <xdr:row>24</xdr:row>
      <xdr:rowOff>152400</xdr:rowOff>
    </xdr:from>
    <xdr:to>
      <xdr:col>5</xdr:col>
      <xdr:colOff>514350</xdr:colOff>
      <xdr:row>30</xdr:row>
      <xdr:rowOff>0</xdr:rowOff>
    </xdr:to>
    <xdr:pic>
      <xdr:nvPicPr>
        <xdr:cNvPr id="72" name="Ábra 71" descr="Dokumentum egyszínű kitöltéssel">
          <a:extLst>
            <a:ext uri="{FF2B5EF4-FFF2-40B4-BE49-F238E27FC236}">
              <a16:creationId xmlns:a16="http://schemas.microsoft.com/office/drawing/2014/main" id="{0DF83B79-1130-5CA1-9842-061C8DF39E50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">
          <a:extLst>
            <a:ext uri="{28A0092B-C50C-407E-A947-70E740481C1C}">
              <a14:useLocalDpi xmlns:a14="http://schemas.microsoft.com/office/drawing/2010/main" val="0"/>
            </a:ext>
            <a:ext uri="{96DAC541-7B7A-43D3-8B79-37D633B846F1}">
              <asvg:svgBlip xmlns:asvg="http://schemas.microsoft.com/office/drawing/2016/SVG/main" r:embed="rId3"/>
            </a:ext>
          </a:extLst>
        </a:blip>
        <a:stretch>
          <a:fillRect/>
        </a:stretch>
      </xdr:blipFill>
      <xdr:spPr>
        <a:xfrm>
          <a:off x="4533900" y="4933950"/>
          <a:ext cx="914400" cy="914400"/>
        </a:xfrm>
        <a:prstGeom prst="rect">
          <a:avLst/>
        </a:prstGeom>
      </xdr:spPr>
    </xdr:pic>
    <xdr:clientData/>
  </xdr:twoCellAnchor>
  <xdr:twoCellAnchor editAs="oneCell">
    <xdr:from>
      <xdr:col>4</xdr:col>
      <xdr:colOff>988200</xdr:colOff>
      <xdr:row>52</xdr:row>
      <xdr:rowOff>16650</xdr:rowOff>
    </xdr:from>
    <xdr:to>
      <xdr:col>5</xdr:col>
      <xdr:colOff>511950</xdr:colOff>
      <xdr:row>57</xdr:row>
      <xdr:rowOff>35700</xdr:rowOff>
    </xdr:to>
    <xdr:pic>
      <xdr:nvPicPr>
        <xdr:cNvPr id="76" name="Ábra 75" descr="Felkiáltójel egyszínű kitöltéssel">
          <a:extLst>
            <a:ext uri="{FF2B5EF4-FFF2-40B4-BE49-F238E27FC236}">
              <a16:creationId xmlns:a16="http://schemas.microsoft.com/office/drawing/2014/main" id="{DCE49D70-67A1-3C87-AAA8-185C2FCA7B93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4">
          <a:extLst>
            <a:ext uri="{28A0092B-C50C-407E-A947-70E740481C1C}">
              <a14:useLocalDpi xmlns:a14="http://schemas.microsoft.com/office/drawing/2010/main" val="0"/>
            </a:ext>
            <a:ext uri="{96DAC541-7B7A-43D3-8B79-37D633B846F1}">
              <asvg:svgBlip xmlns:asvg="http://schemas.microsoft.com/office/drawing/2016/SVG/main" r:embed="rId5"/>
            </a:ext>
          </a:extLst>
        </a:blip>
        <a:stretch>
          <a:fillRect/>
        </a:stretch>
      </xdr:blipFill>
      <xdr:spPr>
        <a:xfrm>
          <a:off x="4531500" y="9694050"/>
          <a:ext cx="914400" cy="914400"/>
        </a:xfrm>
        <a:prstGeom prst="rect">
          <a:avLst/>
        </a:prstGeom>
      </xdr:spPr>
    </xdr:pic>
    <xdr:clientData/>
  </xdr:twoCellAnchor>
  <xdr:twoCellAnchor editAs="oneCell">
    <xdr:from>
      <xdr:col>4</xdr:col>
      <xdr:colOff>985800</xdr:colOff>
      <xdr:row>14</xdr:row>
      <xdr:rowOff>128550</xdr:rowOff>
    </xdr:from>
    <xdr:to>
      <xdr:col>5</xdr:col>
      <xdr:colOff>509550</xdr:colOff>
      <xdr:row>19</xdr:row>
      <xdr:rowOff>90450</xdr:rowOff>
    </xdr:to>
    <xdr:pic>
      <xdr:nvPicPr>
        <xdr:cNvPr id="85" name="Ábra 84" descr="Információ egyszínű kitöltéssel">
          <a:extLst>
            <a:ext uri="{FF2B5EF4-FFF2-40B4-BE49-F238E27FC236}">
              <a16:creationId xmlns:a16="http://schemas.microsoft.com/office/drawing/2014/main" id="{02A1EB2E-44AC-61F1-3EA4-3372B0FF7E70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6">
          <a:extLst>
            <a:ext uri="{28A0092B-C50C-407E-A947-70E740481C1C}">
              <a14:useLocalDpi xmlns:a14="http://schemas.microsoft.com/office/drawing/2010/main" val="0"/>
            </a:ext>
            <a:ext uri="{96DAC541-7B7A-43D3-8B79-37D633B846F1}">
              <asvg:svgBlip xmlns:asvg="http://schemas.microsoft.com/office/drawing/2016/SVG/main" r:embed="rId7"/>
            </a:ext>
          </a:extLst>
        </a:blip>
        <a:stretch>
          <a:fillRect/>
        </a:stretch>
      </xdr:blipFill>
      <xdr:spPr>
        <a:xfrm>
          <a:off x="4529100" y="3005100"/>
          <a:ext cx="914400" cy="914400"/>
        </a:xfrm>
        <a:prstGeom prst="rect">
          <a:avLst/>
        </a:prstGeom>
      </xdr:spPr>
    </xdr:pic>
    <xdr:clientData/>
  </xdr:twoCellAnchor>
  <xdr:twoCellAnchor editAs="oneCell">
    <xdr:from>
      <xdr:col>4</xdr:col>
      <xdr:colOff>1009650</xdr:colOff>
      <xdr:row>39</xdr:row>
      <xdr:rowOff>57150</xdr:rowOff>
    </xdr:from>
    <xdr:to>
      <xdr:col>5</xdr:col>
      <xdr:colOff>533400</xdr:colOff>
      <xdr:row>44</xdr:row>
      <xdr:rowOff>114300</xdr:rowOff>
    </xdr:to>
    <xdr:pic>
      <xdr:nvPicPr>
        <xdr:cNvPr id="91" name="Ábra 90" descr="Sávdiagram növekvő tendenciával egyszínű kitöltéssel">
          <a:extLst>
            <a:ext uri="{FF2B5EF4-FFF2-40B4-BE49-F238E27FC236}">
              <a16:creationId xmlns:a16="http://schemas.microsoft.com/office/drawing/2014/main" id="{0584E689-AF27-9A52-94CA-385409A4711D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8">
          <a:extLst>
            <a:ext uri="{28A0092B-C50C-407E-A947-70E740481C1C}">
              <a14:useLocalDpi xmlns:a14="http://schemas.microsoft.com/office/drawing/2010/main" val="0"/>
            </a:ext>
            <a:ext uri="{96DAC541-7B7A-43D3-8B79-37D633B846F1}">
              <asvg:svgBlip xmlns:asvg="http://schemas.microsoft.com/office/drawing/2016/SVG/main" r:embed="rId9"/>
            </a:ext>
          </a:extLst>
        </a:blip>
        <a:stretch>
          <a:fillRect/>
        </a:stretch>
      </xdr:blipFill>
      <xdr:spPr>
        <a:xfrm>
          <a:off x="4552950" y="7505700"/>
          <a:ext cx="914400" cy="914400"/>
        </a:xfrm>
        <a:prstGeom prst="rect">
          <a:avLst/>
        </a:prstGeom>
      </xdr:spPr>
    </xdr:pic>
    <xdr:clientData/>
  </xdr:twoCellAnchor>
  <xdr:twoCellAnchor editAs="oneCell">
    <xdr:from>
      <xdr:col>4</xdr:col>
      <xdr:colOff>1028700</xdr:colOff>
      <xdr:row>71</xdr:row>
      <xdr:rowOff>95250</xdr:rowOff>
    </xdr:from>
    <xdr:to>
      <xdr:col>5</xdr:col>
      <xdr:colOff>552450</xdr:colOff>
      <xdr:row>76</xdr:row>
      <xdr:rowOff>57150</xdr:rowOff>
    </xdr:to>
    <xdr:pic>
      <xdr:nvPicPr>
        <xdr:cNvPr id="113" name="Ábra 112" descr="Kulcs egyszínű kitöltéssel">
          <a:extLst>
            <a:ext uri="{FF2B5EF4-FFF2-40B4-BE49-F238E27FC236}">
              <a16:creationId xmlns:a16="http://schemas.microsoft.com/office/drawing/2014/main" id="{FB7F49E6-7561-F0B3-FC0E-37C47690DCF9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0">
          <a:extLst>
            <a:ext uri="{28A0092B-C50C-407E-A947-70E740481C1C}">
              <a14:useLocalDpi xmlns:a14="http://schemas.microsoft.com/office/drawing/2010/main" val="0"/>
            </a:ext>
            <a:ext uri="{96DAC541-7B7A-43D3-8B79-37D633B846F1}">
              <asvg:svgBlip xmlns:asvg="http://schemas.microsoft.com/office/drawing/2016/SVG/main" r:embed="rId11"/>
            </a:ext>
          </a:extLst>
        </a:blip>
        <a:stretch>
          <a:fillRect/>
        </a:stretch>
      </xdr:blipFill>
      <xdr:spPr>
        <a:xfrm>
          <a:off x="4572000" y="13449300"/>
          <a:ext cx="914400" cy="914400"/>
        </a:xfrm>
        <a:prstGeom prst="rect">
          <a:avLst/>
        </a:prstGeom>
      </xdr:spPr>
    </xdr:pic>
    <xdr:clientData/>
  </xdr:twoCellAnchor>
  <xdr:twoCellAnchor editAs="oneCell">
    <xdr:from>
      <xdr:col>4</xdr:col>
      <xdr:colOff>1045350</xdr:colOff>
      <xdr:row>64</xdr:row>
      <xdr:rowOff>35700</xdr:rowOff>
    </xdr:from>
    <xdr:to>
      <xdr:col>5</xdr:col>
      <xdr:colOff>569100</xdr:colOff>
      <xdr:row>69</xdr:row>
      <xdr:rowOff>3950</xdr:rowOff>
    </xdr:to>
    <xdr:pic>
      <xdr:nvPicPr>
        <xdr:cNvPr id="115" name="Ábra 114" descr="Zebra egyszínű kitöltéssel">
          <a:extLst>
            <a:ext uri="{FF2B5EF4-FFF2-40B4-BE49-F238E27FC236}">
              <a16:creationId xmlns:a16="http://schemas.microsoft.com/office/drawing/2014/main" id="{38492F64-C927-EF81-CECE-ACD60073601B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2">
          <a:extLst>
            <a:ext uri="{28A0092B-C50C-407E-A947-70E740481C1C}">
              <a14:useLocalDpi xmlns:a14="http://schemas.microsoft.com/office/drawing/2010/main" val="0"/>
            </a:ext>
            <a:ext uri="{96DAC541-7B7A-43D3-8B79-37D633B846F1}">
              <asvg:svgBlip xmlns:asvg="http://schemas.microsoft.com/office/drawing/2016/SVG/main" r:embed="rId13"/>
            </a:ext>
          </a:extLst>
        </a:blip>
        <a:stretch>
          <a:fillRect/>
        </a:stretch>
      </xdr:blipFill>
      <xdr:spPr>
        <a:xfrm>
          <a:off x="4588650" y="12056250"/>
          <a:ext cx="914400" cy="904875"/>
        </a:xfrm>
        <a:prstGeom prst="rect">
          <a:avLst/>
        </a:prstGeom>
      </xdr:spPr>
    </xdr:pic>
    <xdr:clientData/>
  </xdr:twoCellAnchor>
  <xdr:twoCellAnchor editAs="oneCell">
    <xdr:from>
      <xdr:col>3</xdr:col>
      <xdr:colOff>1382566</xdr:colOff>
      <xdr:row>86</xdr:row>
      <xdr:rowOff>72156</xdr:rowOff>
    </xdr:from>
    <xdr:to>
      <xdr:col>10</xdr:col>
      <xdr:colOff>1368136</xdr:colOff>
      <xdr:row>119</xdr:row>
      <xdr:rowOff>111711</xdr:rowOff>
    </xdr:to>
    <xdr:pic>
      <xdr:nvPicPr>
        <xdr:cNvPr id="4" name="Kép 3">
          <a:extLst>
            <a:ext uri="{FF2B5EF4-FFF2-40B4-BE49-F238E27FC236}">
              <a16:creationId xmlns:a16="http://schemas.microsoft.com/office/drawing/2014/main" id="{1E536423-FF9F-202F-8193-E03EC18D8A10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4"/>
        <a:stretch>
          <a:fillRect/>
        </a:stretch>
      </xdr:blipFill>
      <xdr:spPr>
        <a:xfrm>
          <a:off x="3530021" y="15693156"/>
          <a:ext cx="9683751" cy="5754555"/>
        </a:xfrm>
        <a:prstGeom prst="rect">
          <a:avLst/>
        </a:prstGeom>
        <a:ln>
          <a:solidFill>
            <a:schemeClr val="bg1">
              <a:lumMod val="75000"/>
            </a:schemeClr>
          </a:solidFill>
        </a:ln>
      </xdr:spPr>
    </xdr:pic>
    <xdr:clientData/>
  </xdr:twoCellAnchor>
  <xdr:twoCellAnchor editAs="oneCell">
    <xdr:from>
      <xdr:col>12</xdr:col>
      <xdr:colOff>15875</xdr:colOff>
      <xdr:row>86</xdr:row>
      <xdr:rowOff>63501</xdr:rowOff>
    </xdr:from>
    <xdr:to>
      <xdr:col>17</xdr:col>
      <xdr:colOff>1349375</xdr:colOff>
      <xdr:row>123</xdr:row>
      <xdr:rowOff>54932</xdr:rowOff>
    </xdr:to>
    <xdr:pic>
      <xdr:nvPicPr>
        <xdr:cNvPr id="6" name="Kép 5">
          <a:extLst>
            <a:ext uri="{FF2B5EF4-FFF2-40B4-BE49-F238E27FC236}">
              <a16:creationId xmlns:a16="http://schemas.microsoft.com/office/drawing/2014/main" id="{B4D3147F-1EAE-9D5A-20BE-889E1689D99E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5"/>
        <a:stretch>
          <a:fillRect/>
        </a:stretch>
      </xdr:blipFill>
      <xdr:spPr>
        <a:xfrm>
          <a:off x="14589125" y="15795626"/>
          <a:ext cx="8239125" cy="6452556"/>
        </a:xfrm>
        <a:prstGeom prst="rect">
          <a:avLst/>
        </a:prstGeom>
        <a:ln>
          <a:solidFill>
            <a:schemeClr val="bg1">
              <a:lumMod val="75000"/>
            </a:schemeClr>
          </a:solidFill>
        </a:ln>
      </xdr:spPr>
    </xdr:pic>
    <xdr:clientData/>
  </xdr:twoCellAnchor>
  <xdr:twoCellAnchor>
    <xdr:from>
      <xdr:col>12</xdr:col>
      <xdr:colOff>1238250</xdr:colOff>
      <xdr:row>88</xdr:row>
      <xdr:rowOff>0</xdr:rowOff>
    </xdr:from>
    <xdr:to>
      <xdr:col>13</xdr:col>
      <xdr:colOff>762000</xdr:colOff>
      <xdr:row>90</xdr:row>
      <xdr:rowOff>63500</xdr:rowOff>
    </xdr:to>
    <xdr:sp macro="" textlink="">
      <xdr:nvSpPr>
        <xdr:cNvPr id="8" name="Ellipszis 7">
          <a:extLst>
            <a:ext uri="{FF2B5EF4-FFF2-40B4-BE49-F238E27FC236}">
              <a16:creationId xmlns:a16="http://schemas.microsoft.com/office/drawing/2014/main" id="{68D9E24D-8F55-9AAE-C0A3-7D83DEF6CC85}"/>
            </a:ext>
          </a:extLst>
        </xdr:cNvPr>
        <xdr:cNvSpPr/>
      </xdr:nvSpPr>
      <xdr:spPr>
        <a:xfrm>
          <a:off x="15811500" y="16081375"/>
          <a:ext cx="904875" cy="412750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5</xdr:col>
      <xdr:colOff>501650</xdr:colOff>
      <xdr:row>97</xdr:row>
      <xdr:rowOff>25399</xdr:rowOff>
    </xdr:from>
    <xdr:to>
      <xdr:col>17</xdr:col>
      <xdr:colOff>31750</xdr:colOff>
      <xdr:row>101</xdr:row>
      <xdr:rowOff>15874</xdr:rowOff>
    </xdr:to>
    <xdr:sp macro="" textlink="">
      <xdr:nvSpPr>
        <xdr:cNvPr id="9" name="Ellipszis 8">
          <a:extLst>
            <a:ext uri="{FF2B5EF4-FFF2-40B4-BE49-F238E27FC236}">
              <a16:creationId xmlns:a16="http://schemas.microsoft.com/office/drawing/2014/main" id="{521403C1-0A00-4D3F-B973-7D7DE8240166}"/>
            </a:ext>
          </a:extLst>
        </xdr:cNvPr>
        <xdr:cNvSpPr/>
      </xdr:nvSpPr>
      <xdr:spPr>
        <a:xfrm>
          <a:off x="19218275" y="17678399"/>
          <a:ext cx="2292350" cy="688975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 editAs="oneCell">
    <xdr:from>
      <xdr:col>4</xdr:col>
      <xdr:colOff>15876</xdr:colOff>
      <xdr:row>140</xdr:row>
      <xdr:rowOff>79376</xdr:rowOff>
    </xdr:from>
    <xdr:to>
      <xdr:col>11</xdr:col>
      <xdr:colOff>44722</xdr:colOff>
      <xdr:row>171</xdr:row>
      <xdr:rowOff>34636</xdr:rowOff>
    </xdr:to>
    <xdr:pic>
      <xdr:nvPicPr>
        <xdr:cNvPr id="10" name="Kép 9">
          <a:extLst>
            <a:ext uri="{FF2B5EF4-FFF2-40B4-BE49-F238E27FC236}">
              <a16:creationId xmlns:a16="http://schemas.microsoft.com/office/drawing/2014/main" id="{E501CBF1-676E-6444-62B5-3FB37ECD2BBD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6"/>
        <a:stretch>
          <a:fillRect/>
        </a:stretch>
      </xdr:blipFill>
      <xdr:spPr>
        <a:xfrm>
          <a:off x="3548785" y="25052194"/>
          <a:ext cx="9727028" cy="5323897"/>
        </a:xfrm>
        <a:prstGeom prst="rect">
          <a:avLst/>
        </a:prstGeom>
        <a:ln>
          <a:solidFill>
            <a:schemeClr val="bg1">
              <a:lumMod val="75000"/>
            </a:schemeClr>
          </a:solidFill>
        </a:ln>
      </xdr:spPr>
    </xdr:pic>
    <xdr:clientData/>
  </xdr:twoCellAnchor>
  <xdr:twoCellAnchor>
    <xdr:from>
      <xdr:col>10</xdr:col>
      <xdr:colOff>1305506</xdr:colOff>
      <xdr:row>129</xdr:row>
      <xdr:rowOff>48913</xdr:rowOff>
    </xdr:from>
    <xdr:to>
      <xdr:col>11</xdr:col>
      <xdr:colOff>1245489</xdr:colOff>
      <xdr:row>135</xdr:row>
      <xdr:rowOff>142719</xdr:rowOff>
    </xdr:to>
    <xdr:sp macro="" textlink="">
      <xdr:nvSpPr>
        <xdr:cNvPr id="11" name="Nyíl: jobbra mutató 10">
          <a:extLst>
            <a:ext uri="{FF2B5EF4-FFF2-40B4-BE49-F238E27FC236}">
              <a16:creationId xmlns:a16="http://schemas.microsoft.com/office/drawing/2014/main" id="{FB6BA09B-ED6B-48B7-9C5B-79E04622FE55}"/>
            </a:ext>
          </a:extLst>
        </xdr:cNvPr>
        <xdr:cNvSpPr/>
      </xdr:nvSpPr>
      <xdr:spPr>
        <a:xfrm rot="8100000">
          <a:off x="13151142" y="23116731"/>
          <a:ext cx="1325438" cy="1132897"/>
        </a:xfrm>
        <a:prstGeom prst="rightArrow">
          <a:avLst/>
        </a:prstGeom>
        <a:solidFill>
          <a:srgbClr val="008CC8"/>
        </a:solidFill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5</xdr:col>
      <xdr:colOff>1333787</xdr:colOff>
      <xdr:row>150</xdr:row>
      <xdr:rowOff>164810</xdr:rowOff>
    </xdr:from>
    <xdr:to>
      <xdr:col>11</xdr:col>
      <xdr:colOff>183283</xdr:colOff>
      <xdr:row>171</xdr:row>
      <xdr:rowOff>161635</xdr:rowOff>
    </xdr:to>
    <xdr:sp macro="" textlink="">
      <xdr:nvSpPr>
        <xdr:cNvPr id="12" name="Ellipszis 11">
          <a:extLst>
            <a:ext uri="{FF2B5EF4-FFF2-40B4-BE49-F238E27FC236}">
              <a16:creationId xmlns:a16="http://schemas.microsoft.com/office/drawing/2014/main" id="{5A064BA9-0269-40FC-B604-E8750B7FB051}"/>
            </a:ext>
          </a:extLst>
        </xdr:cNvPr>
        <xdr:cNvSpPr/>
      </xdr:nvSpPr>
      <xdr:spPr>
        <a:xfrm>
          <a:off x="6252151" y="26869446"/>
          <a:ext cx="7162223" cy="3633644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 editAs="oneCell">
    <xdr:from>
      <xdr:col>11</xdr:col>
      <xdr:colOff>1254125</xdr:colOff>
      <xdr:row>140</xdr:row>
      <xdr:rowOff>15875</xdr:rowOff>
    </xdr:from>
    <xdr:to>
      <xdr:col>19</xdr:col>
      <xdr:colOff>30307</xdr:colOff>
      <xdr:row>169</xdr:row>
      <xdr:rowOff>0</xdr:rowOff>
    </xdr:to>
    <xdr:pic>
      <xdr:nvPicPr>
        <xdr:cNvPr id="13" name="Kép 12">
          <a:extLst>
            <a:ext uri="{FF2B5EF4-FFF2-40B4-BE49-F238E27FC236}">
              <a16:creationId xmlns:a16="http://schemas.microsoft.com/office/drawing/2014/main" id="{D3FB19BF-BAB4-D659-352B-6B4E8377A92F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7"/>
        <a:stretch>
          <a:fillRect/>
        </a:stretch>
      </xdr:blipFill>
      <xdr:spPr>
        <a:xfrm>
          <a:off x="14446250" y="25177750"/>
          <a:ext cx="9825182" cy="5048250"/>
        </a:xfrm>
        <a:prstGeom prst="rect">
          <a:avLst/>
        </a:prstGeom>
      </xdr:spPr>
    </xdr:pic>
    <xdr:clientData/>
  </xdr:twoCellAnchor>
  <xdr:twoCellAnchor>
    <xdr:from>
      <xdr:col>18</xdr:col>
      <xdr:colOff>395721</xdr:colOff>
      <xdr:row>140</xdr:row>
      <xdr:rowOff>118340</xdr:rowOff>
    </xdr:from>
    <xdr:to>
      <xdr:col>18</xdr:col>
      <xdr:colOff>725921</xdr:colOff>
      <xdr:row>142</xdr:row>
      <xdr:rowOff>24534</xdr:rowOff>
    </xdr:to>
    <xdr:sp macro="" textlink="">
      <xdr:nvSpPr>
        <xdr:cNvPr id="14" name="Ellipszis 13">
          <a:extLst>
            <a:ext uri="{FF2B5EF4-FFF2-40B4-BE49-F238E27FC236}">
              <a16:creationId xmlns:a16="http://schemas.microsoft.com/office/drawing/2014/main" id="{48474652-19A9-4C5C-B43E-E05CAF64B0C8}"/>
            </a:ext>
          </a:extLst>
        </xdr:cNvPr>
        <xdr:cNvSpPr/>
      </xdr:nvSpPr>
      <xdr:spPr>
        <a:xfrm>
          <a:off x="23324994" y="25091158"/>
          <a:ext cx="330200" cy="252558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7</xdr:col>
      <xdr:colOff>1292803</xdr:colOff>
      <xdr:row>144</xdr:row>
      <xdr:rowOff>159615</xdr:rowOff>
    </xdr:from>
    <xdr:to>
      <xdr:col>18</xdr:col>
      <xdr:colOff>264102</xdr:colOff>
      <xdr:row>146</xdr:row>
      <xdr:rowOff>118341</xdr:rowOff>
    </xdr:to>
    <xdr:sp macro="" textlink="">
      <xdr:nvSpPr>
        <xdr:cNvPr id="15" name="Ellipszis 14">
          <a:extLst>
            <a:ext uri="{FF2B5EF4-FFF2-40B4-BE49-F238E27FC236}">
              <a16:creationId xmlns:a16="http://schemas.microsoft.com/office/drawing/2014/main" id="{C560CCC0-F08A-4D09-B354-DF7DCB7098CE}"/>
            </a:ext>
          </a:extLst>
        </xdr:cNvPr>
        <xdr:cNvSpPr/>
      </xdr:nvSpPr>
      <xdr:spPr>
        <a:xfrm>
          <a:off x="22836621" y="25825160"/>
          <a:ext cx="356754" cy="305090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7</xdr:col>
      <xdr:colOff>762000</xdr:colOff>
      <xdr:row>155</xdr:row>
      <xdr:rowOff>4536</xdr:rowOff>
    </xdr:from>
    <xdr:to>
      <xdr:col>18</xdr:col>
      <xdr:colOff>1095375</xdr:colOff>
      <xdr:row>156</xdr:row>
      <xdr:rowOff>131536</xdr:rowOff>
    </xdr:to>
    <xdr:sp macro="" textlink="">
      <xdr:nvSpPr>
        <xdr:cNvPr id="16" name="Ellipszis 15">
          <a:extLst>
            <a:ext uri="{FF2B5EF4-FFF2-40B4-BE49-F238E27FC236}">
              <a16:creationId xmlns:a16="http://schemas.microsoft.com/office/drawing/2014/main" id="{AE0D2E52-87CE-4519-8CF1-1D95E4D45615}"/>
            </a:ext>
          </a:extLst>
        </xdr:cNvPr>
        <xdr:cNvSpPr/>
      </xdr:nvSpPr>
      <xdr:spPr>
        <a:xfrm>
          <a:off x="22342929" y="28062465"/>
          <a:ext cx="1721303" cy="303892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7</xdr:col>
      <xdr:colOff>841374</xdr:colOff>
      <xdr:row>158</xdr:row>
      <xdr:rowOff>47626</xdr:rowOff>
    </xdr:from>
    <xdr:to>
      <xdr:col>18</xdr:col>
      <xdr:colOff>1000124</xdr:colOff>
      <xdr:row>159</xdr:row>
      <xdr:rowOff>127000</xdr:rowOff>
    </xdr:to>
    <xdr:sp macro="" textlink="">
      <xdr:nvSpPr>
        <xdr:cNvPr id="17" name="Ellipszis 16">
          <a:extLst>
            <a:ext uri="{FF2B5EF4-FFF2-40B4-BE49-F238E27FC236}">
              <a16:creationId xmlns:a16="http://schemas.microsoft.com/office/drawing/2014/main" id="{1A45B2A2-9C04-4AC1-8D20-02BA03697930}"/>
            </a:ext>
          </a:extLst>
        </xdr:cNvPr>
        <xdr:cNvSpPr/>
      </xdr:nvSpPr>
      <xdr:spPr>
        <a:xfrm>
          <a:off x="22320249" y="28352751"/>
          <a:ext cx="1539875" cy="253999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8</xdr:col>
      <xdr:colOff>82550</xdr:colOff>
      <xdr:row>156</xdr:row>
      <xdr:rowOff>121516</xdr:rowOff>
    </xdr:from>
    <xdr:to>
      <xdr:col>18</xdr:col>
      <xdr:colOff>365125</xdr:colOff>
      <xdr:row>158</xdr:row>
      <xdr:rowOff>40410</xdr:rowOff>
    </xdr:to>
    <xdr:sp macro="" textlink="">
      <xdr:nvSpPr>
        <xdr:cNvPr id="18" name="Nyíl: jobbra mutató 17">
          <a:extLst>
            <a:ext uri="{FF2B5EF4-FFF2-40B4-BE49-F238E27FC236}">
              <a16:creationId xmlns:a16="http://schemas.microsoft.com/office/drawing/2014/main" id="{94BA2322-59F6-4CF1-81C0-5ED7FE3B0358}"/>
            </a:ext>
          </a:extLst>
        </xdr:cNvPr>
        <xdr:cNvSpPr/>
      </xdr:nvSpPr>
      <xdr:spPr>
        <a:xfrm rot="5400000">
          <a:off x="23020482" y="27856584"/>
          <a:ext cx="265258" cy="282575"/>
        </a:xfrm>
        <a:prstGeom prst="rightArrow">
          <a:avLst/>
        </a:prstGeom>
        <a:solidFill>
          <a:srgbClr val="008CC8"/>
        </a:solidFill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1</xdr:col>
      <xdr:colOff>161060</xdr:colOff>
      <xdr:row>153</xdr:row>
      <xdr:rowOff>113432</xdr:rowOff>
    </xdr:from>
    <xdr:to>
      <xdr:col>11</xdr:col>
      <xdr:colOff>1229590</xdr:colOff>
      <xdr:row>160</xdr:row>
      <xdr:rowOff>34056</xdr:rowOff>
    </xdr:to>
    <xdr:sp macro="" textlink="">
      <xdr:nvSpPr>
        <xdr:cNvPr id="19" name="Nyíl: jobbra mutató 18">
          <a:extLst>
            <a:ext uri="{FF2B5EF4-FFF2-40B4-BE49-F238E27FC236}">
              <a16:creationId xmlns:a16="http://schemas.microsoft.com/office/drawing/2014/main" id="{2A31AE1B-0A04-4EFD-A03C-935219DEB2BF}"/>
            </a:ext>
          </a:extLst>
        </xdr:cNvPr>
        <xdr:cNvSpPr/>
      </xdr:nvSpPr>
      <xdr:spPr>
        <a:xfrm>
          <a:off x="13392151" y="27337614"/>
          <a:ext cx="1068530" cy="1132897"/>
        </a:xfrm>
        <a:prstGeom prst="rightArrow">
          <a:avLst/>
        </a:prstGeom>
        <a:solidFill>
          <a:srgbClr val="008CC8"/>
        </a:solidFill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 editAs="oneCell">
    <xdr:from>
      <xdr:col>3</xdr:col>
      <xdr:colOff>1333500</xdr:colOff>
      <xdr:row>184</xdr:row>
      <xdr:rowOff>121227</xdr:rowOff>
    </xdr:from>
    <xdr:to>
      <xdr:col>11</xdr:col>
      <xdr:colOff>86591</xdr:colOff>
      <xdr:row>213</xdr:row>
      <xdr:rowOff>137747</xdr:rowOff>
    </xdr:to>
    <xdr:pic>
      <xdr:nvPicPr>
        <xdr:cNvPr id="20" name="Kép 19">
          <a:extLst>
            <a:ext uri="{FF2B5EF4-FFF2-40B4-BE49-F238E27FC236}">
              <a16:creationId xmlns:a16="http://schemas.microsoft.com/office/drawing/2014/main" id="{F90FD992-3681-CF35-55AF-0E1F250E771A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8"/>
        <a:stretch>
          <a:fillRect/>
        </a:stretch>
      </xdr:blipFill>
      <xdr:spPr>
        <a:xfrm>
          <a:off x="3480955" y="32714045"/>
          <a:ext cx="9836727" cy="5038793"/>
        </a:xfrm>
        <a:prstGeom prst="rect">
          <a:avLst/>
        </a:prstGeom>
      </xdr:spPr>
    </xdr:pic>
    <xdr:clientData/>
  </xdr:twoCellAnchor>
  <xdr:twoCellAnchor>
    <xdr:from>
      <xdr:col>10</xdr:col>
      <xdr:colOff>1021771</xdr:colOff>
      <xdr:row>197</xdr:row>
      <xdr:rowOff>2888</xdr:rowOff>
    </xdr:from>
    <xdr:to>
      <xdr:col>11</xdr:col>
      <xdr:colOff>-1</xdr:colOff>
      <xdr:row>201</xdr:row>
      <xdr:rowOff>51955</xdr:rowOff>
    </xdr:to>
    <xdr:sp macro="" textlink="">
      <xdr:nvSpPr>
        <xdr:cNvPr id="21" name="Ellipszis 20">
          <a:extLst>
            <a:ext uri="{FF2B5EF4-FFF2-40B4-BE49-F238E27FC236}">
              <a16:creationId xmlns:a16="http://schemas.microsoft.com/office/drawing/2014/main" id="{C3714EEE-7426-4DB2-AC7E-9A0840BFCCD4}"/>
            </a:ext>
          </a:extLst>
        </xdr:cNvPr>
        <xdr:cNvSpPr/>
      </xdr:nvSpPr>
      <xdr:spPr>
        <a:xfrm>
          <a:off x="12867407" y="34847070"/>
          <a:ext cx="363683" cy="741794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 editAs="oneCell">
    <xdr:from>
      <xdr:col>11</xdr:col>
      <xdr:colOff>1333499</xdr:colOff>
      <xdr:row>184</xdr:row>
      <xdr:rowOff>86589</xdr:rowOff>
    </xdr:from>
    <xdr:to>
      <xdr:col>19</xdr:col>
      <xdr:colOff>406299</xdr:colOff>
      <xdr:row>214</xdr:row>
      <xdr:rowOff>103907</xdr:rowOff>
    </xdr:to>
    <xdr:pic>
      <xdr:nvPicPr>
        <xdr:cNvPr id="23" name="Kép 22">
          <a:extLst>
            <a:ext uri="{FF2B5EF4-FFF2-40B4-BE49-F238E27FC236}">
              <a16:creationId xmlns:a16="http://schemas.microsoft.com/office/drawing/2014/main" id="{7B8F69F2-E8BD-DF92-05B2-C73F802FF3AD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9"/>
        <a:stretch>
          <a:fillRect/>
        </a:stretch>
      </xdr:blipFill>
      <xdr:spPr>
        <a:xfrm>
          <a:off x="14564590" y="32679407"/>
          <a:ext cx="10156436" cy="5212773"/>
        </a:xfrm>
        <a:prstGeom prst="rect">
          <a:avLst/>
        </a:prstGeom>
      </xdr:spPr>
    </xdr:pic>
    <xdr:clientData/>
  </xdr:twoCellAnchor>
  <xdr:twoCellAnchor>
    <xdr:from>
      <xdr:col>18</xdr:col>
      <xdr:colOff>446807</xdr:colOff>
      <xdr:row>189</xdr:row>
      <xdr:rowOff>68699</xdr:rowOff>
    </xdr:from>
    <xdr:to>
      <xdr:col>18</xdr:col>
      <xdr:colOff>848590</xdr:colOff>
      <xdr:row>191</xdr:row>
      <xdr:rowOff>103910</xdr:rowOff>
    </xdr:to>
    <xdr:sp macro="" textlink="">
      <xdr:nvSpPr>
        <xdr:cNvPr id="24" name="Ellipszis 23">
          <a:extLst>
            <a:ext uri="{FF2B5EF4-FFF2-40B4-BE49-F238E27FC236}">
              <a16:creationId xmlns:a16="http://schemas.microsoft.com/office/drawing/2014/main" id="{E29E91D2-DE13-4D70-9DEF-1F95BB6FEE36}"/>
            </a:ext>
          </a:extLst>
        </xdr:cNvPr>
        <xdr:cNvSpPr/>
      </xdr:nvSpPr>
      <xdr:spPr>
        <a:xfrm>
          <a:off x="23376080" y="33527426"/>
          <a:ext cx="401783" cy="381575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1</xdr:col>
      <xdr:colOff>1309253</xdr:colOff>
      <xdr:row>184</xdr:row>
      <xdr:rowOff>99872</xdr:rowOff>
    </xdr:from>
    <xdr:to>
      <xdr:col>12</xdr:col>
      <xdr:colOff>658091</xdr:colOff>
      <xdr:row>186</xdr:row>
      <xdr:rowOff>121227</xdr:rowOff>
    </xdr:to>
    <xdr:sp macro="" textlink="">
      <xdr:nvSpPr>
        <xdr:cNvPr id="25" name="Ellipszis 24">
          <a:extLst>
            <a:ext uri="{FF2B5EF4-FFF2-40B4-BE49-F238E27FC236}">
              <a16:creationId xmlns:a16="http://schemas.microsoft.com/office/drawing/2014/main" id="{5756A6FD-83E4-44D4-B8C7-E987B0CF3ED5}"/>
            </a:ext>
          </a:extLst>
        </xdr:cNvPr>
        <xdr:cNvSpPr/>
      </xdr:nvSpPr>
      <xdr:spPr>
        <a:xfrm>
          <a:off x="14540344" y="32692690"/>
          <a:ext cx="734292" cy="367719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 editAs="oneCell">
    <xdr:from>
      <xdr:col>15</xdr:col>
      <xdr:colOff>259774</xdr:colOff>
      <xdr:row>184</xdr:row>
      <xdr:rowOff>121229</xdr:rowOff>
    </xdr:from>
    <xdr:to>
      <xdr:col>17</xdr:col>
      <xdr:colOff>1</xdr:colOff>
      <xdr:row>209</xdr:row>
      <xdr:rowOff>141681</xdr:rowOff>
    </xdr:to>
    <xdr:pic>
      <xdr:nvPicPr>
        <xdr:cNvPr id="26" name="Kép 25">
          <a:extLst>
            <a:ext uri="{FF2B5EF4-FFF2-40B4-BE49-F238E27FC236}">
              <a16:creationId xmlns:a16="http://schemas.microsoft.com/office/drawing/2014/main" id="{C6D320AA-77EF-724B-B55B-CB03F4B2088A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0"/>
        <a:stretch>
          <a:fillRect/>
        </a:stretch>
      </xdr:blipFill>
      <xdr:spPr>
        <a:xfrm>
          <a:off x="19032683" y="32714047"/>
          <a:ext cx="2511136" cy="4349998"/>
        </a:xfrm>
        <a:prstGeom prst="rect">
          <a:avLst/>
        </a:prstGeom>
      </xdr:spPr>
    </xdr:pic>
    <xdr:clientData/>
  </xdr:twoCellAnchor>
  <xdr:twoCellAnchor>
    <xdr:from>
      <xdr:col>16</xdr:col>
      <xdr:colOff>1084116</xdr:colOff>
      <xdr:row>184</xdr:row>
      <xdr:rowOff>117190</xdr:rowOff>
    </xdr:from>
    <xdr:to>
      <xdr:col>17</xdr:col>
      <xdr:colOff>100445</xdr:colOff>
      <xdr:row>186</xdr:row>
      <xdr:rowOff>152401</xdr:rowOff>
    </xdr:to>
    <xdr:sp macro="" textlink="">
      <xdr:nvSpPr>
        <xdr:cNvPr id="27" name="Ellipszis 26">
          <a:extLst>
            <a:ext uri="{FF2B5EF4-FFF2-40B4-BE49-F238E27FC236}">
              <a16:creationId xmlns:a16="http://schemas.microsoft.com/office/drawing/2014/main" id="{DDF7F92E-4562-4861-883A-FAA48F7BE710}"/>
            </a:ext>
          </a:extLst>
        </xdr:cNvPr>
        <xdr:cNvSpPr/>
      </xdr:nvSpPr>
      <xdr:spPr>
        <a:xfrm>
          <a:off x="21242480" y="32710008"/>
          <a:ext cx="401783" cy="381575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1</xdr:col>
      <xdr:colOff>122960</xdr:colOff>
      <xdr:row>197</xdr:row>
      <xdr:rowOff>92650</xdr:rowOff>
    </xdr:from>
    <xdr:to>
      <xdr:col>11</xdr:col>
      <xdr:colOff>1191490</xdr:colOff>
      <xdr:row>204</xdr:row>
      <xdr:rowOff>13274</xdr:rowOff>
    </xdr:to>
    <xdr:sp macro="" textlink="">
      <xdr:nvSpPr>
        <xdr:cNvPr id="28" name="Nyíl: jobbra mutató 27">
          <a:extLst>
            <a:ext uri="{FF2B5EF4-FFF2-40B4-BE49-F238E27FC236}">
              <a16:creationId xmlns:a16="http://schemas.microsoft.com/office/drawing/2014/main" id="{05127844-72B5-4E36-B9FC-4840DF3681C7}"/>
            </a:ext>
          </a:extLst>
        </xdr:cNvPr>
        <xdr:cNvSpPr/>
      </xdr:nvSpPr>
      <xdr:spPr>
        <a:xfrm>
          <a:off x="13354051" y="34936832"/>
          <a:ext cx="1068530" cy="1132897"/>
        </a:xfrm>
        <a:prstGeom prst="rightArrow">
          <a:avLst/>
        </a:prstGeom>
        <a:solidFill>
          <a:srgbClr val="008CC8"/>
        </a:solidFill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1</xdr:col>
      <xdr:colOff>209551</xdr:colOff>
      <xdr:row>98</xdr:row>
      <xdr:rowOff>144604</xdr:rowOff>
    </xdr:from>
    <xdr:to>
      <xdr:col>11</xdr:col>
      <xdr:colOff>1278081</xdr:colOff>
      <xdr:row>105</xdr:row>
      <xdr:rowOff>65228</xdr:rowOff>
    </xdr:to>
    <xdr:sp macro="" textlink="">
      <xdr:nvSpPr>
        <xdr:cNvPr id="29" name="Nyíl: jobbra mutató 28">
          <a:extLst>
            <a:ext uri="{FF2B5EF4-FFF2-40B4-BE49-F238E27FC236}">
              <a16:creationId xmlns:a16="http://schemas.microsoft.com/office/drawing/2014/main" id="{9FAEE8FB-B851-4C4E-832C-07F5BEEC69AE}"/>
            </a:ext>
          </a:extLst>
        </xdr:cNvPr>
        <xdr:cNvSpPr/>
      </xdr:nvSpPr>
      <xdr:spPr>
        <a:xfrm>
          <a:off x="13440642" y="17843786"/>
          <a:ext cx="1068530" cy="1132897"/>
        </a:xfrm>
        <a:prstGeom prst="rightArrow">
          <a:avLst/>
        </a:prstGeom>
        <a:solidFill>
          <a:srgbClr val="008CC8"/>
        </a:solidFill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0</xdr:col>
      <xdr:colOff>1336679</xdr:colOff>
      <xdr:row>176</xdr:row>
      <xdr:rowOff>97403</xdr:rowOff>
    </xdr:from>
    <xdr:to>
      <xdr:col>11</xdr:col>
      <xdr:colOff>1276662</xdr:colOff>
      <xdr:row>183</xdr:row>
      <xdr:rowOff>18028</xdr:rowOff>
    </xdr:to>
    <xdr:sp macro="" textlink="">
      <xdr:nvSpPr>
        <xdr:cNvPr id="30" name="Nyíl: jobbra mutató 29">
          <a:extLst>
            <a:ext uri="{FF2B5EF4-FFF2-40B4-BE49-F238E27FC236}">
              <a16:creationId xmlns:a16="http://schemas.microsoft.com/office/drawing/2014/main" id="{AC1FFBEF-4339-49B3-B01A-6A240FCCD6E9}"/>
            </a:ext>
          </a:extLst>
        </xdr:cNvPr>
        <xdr:cNvSpPr/>
      </xdr:nvSpPr>
      <xdr:spPr>
        <a:xfrm rot="8100000">
          <a:off x="13182315" y="31304767"/>
          <a:ext cx="1325438" cy="1132897"/>
        </a:xfrm>
        <a:prstGeom prst="rightArrow">
          <a:avLst/>
        </a:prstGeom>
        <a:solidFill>
          <a:srgbClr val="008CC8"/>
        </a:solidFill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 editAs="oneCell">
    <xdr:from>
      <xdr:col>4</xdr:col>
      <xdr:colOff>34637</xdr:colOff>
      <xdr:row>231</xdr:row>
      <xdr:rowOff>103908</xdr:rowOff>
    </xdr:from>
    <xdr:to>
      <xdr:col>10</xdr:col>
      <xdr:colOff>1326444</xdr:colOff>
      <xdr:row>267</xdr:row>
      <xdr:rowOff>51954</xdr:rowOff>
    </xdr:to>
    <xdr:pic>
      <xdr:nvPicPr>
        <xdr:cNvPr id="32" name="Kép 31">
          <a:extLst>
            <a:ext uri="{FF2B5EF4-FFF2-40B4-BE49-F238E27FC236}">
              <a16:creationId xmlns:a16="http://schemas.microsoft.com/office/drawing/2014/main" id="{C0C428ED-D14C-0DD4-E08E-E4C7804FE39F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1"/>
        <a:stretch>
          <a:fillRect/>
        </a:stretch>
      </xdr:blipFill>
      <xdr:spPr>
        <a:xfrm>
          <a:off x="3567546" y="40836272"/>
          <a:ext cx="9604534" cy="6182591"/>
        </a:xfrm>
        <a:prstGeom prst="rect">
          <a:avLst/>
        </a:prstGeom>
        <a:ln>
          <a:solidFill>
            <a:schemeClr val="bg1">
              <a:lumMod val="75000"/>
            </a:schemeClr>
          </a:solidFill>
        </a:ln>
      </xdr:spPr>
    </xdr:pic>
    <xdr:clientData/>
  </xdr:twoCellAnchor>
  <xdr:twoCellAnchor>
    <xdr:from>
      <xdr:col>5</xdr:col>
      <xdr:colOff>17318</xdr:colOff>
      <xdr:row>233</xdr:row>
      <xdr:rowOff>86592</xdr:rowOff>
    </xdr:from>
    <xdr:to>
      <xdr:col>5</xdr:col>
      <xdr:colOff>926523</xdr:colOff>
      <xdr:row>235</xdr:row>
      <xdr:rowOff>150091</xdr:rowOff>
    </xdr:to>
    <xdr:sp macro="" textlink="">
      <xdr:nvSpPr>
        <xdr:cNvPr id="33" name="Ellipszis 32">
          <a:extLst>
            <a:ext uri="{FF2B5EF4-FFF2-40B4-BE49-F238E27FC236}">
              <a16:creationId xmlns:a16="http://schemas.microsoft.com/office/drawing/2014/main" id="{CCF03369-6DB9-4886-B405-E8BB6E6179B1}"/>
            </a:ext>
          </a:extLst>
        </xdr:cNvPr>
        <xdr:cNvSpPr/>
      </xdr:nvSpPr>
      <xdr:spPr>
        <a:xfrm>
          <a:off x="4935682" y="41165319"/>
          <a:ext cx="909205" cy="409863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7</xdr:col>
      <xdr:colOff>1168401</xdr:colOff>
      <xdr:row>243</xdr:row>
      <xdr:rowOff>146626</xdr:rowOff>
    </xdr:from>
    <xdr:to>
      <xdr:col>9</xdr:col>
      <xdr:colOff>698501</xdr:colOff>
      <xdr:row>247</xdr:row>
      <xdr:rowOff>137100</xdr:rowOff>
    </xdr:to>
    <xdr:sp macro="" textlink="">
      <xdr:nvSpPr>
        <xdr:cNvPr id="34" name="Ellipszis 33">
          <a:extLst>
            <a:ext uri="{FF2B5EF4-FFF2-40B4-BE49-F238E27FC236}">
              <a16:creationId xmlns:a16="http://schemas.microsoft.com/office/drawing/2014/main" id="{876534AD-C6AF-40E5-BE7E-F9A9C51F74CC}"/>
            </a:ext>
          </a:extLst>
        </xdr:cNvPr>
        <xdr:cNvSpPr/>
      </xdr:nvSpPr>
      <xdr:spPr>
        <a:xfrm>
          <a:off x="8857674" y="42957171"/>
          <a:ext cx="2301009" cy="683202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>
    <xdr:from>
      <xdr:col>11</xdr:col>
      <xdr:colOff>50224</xdr:colOff>
      <xdr:row>249</xdr:row>
      <xdr:rowOff>89187</xdr:rowOff>
    </xdr:from>
    <xdr:to>
      <xdr:col>11</xdr:col>
      <xdr:colOff>1118754</xdr:colOff>
      <xdr:row>256</xdr:row>
      <xdr:rowOff>9811</xdr:rowOff>
    </xdr:to>
    <xdr:sp macro="" textlink="">
      <xdr:nvSpPr>
        <xdr:cNvPr id="35" name="Nyíl: jobbra mutató 34">
          <a:extLst>
            <a:ext uri="{FF2B5EF4-FFF2-40B4-BE49-F238E27FC236}">
              <a16:creationId xmlns:a16="http://schemas.microsoft.com/office/drawing/2014/main" id="{639F8006-6F82-458C-8A2A-7378616CD9D0}"/>
            </a:ext>
          </a:extLst>
        </xdr:cNvPr>
        <xdr:cNvSpPr/>
      </xdr:nvSpPr>
      <xdr:spPr>
        <a:xfrm>
          <a:off x="13281315" y="43938823"/>
          <a:ext cx="1068530" cy="1132897"/>
        </a:xfrm>
        <a:prstGeom prst="rightArrow">
          <a:avLst/>
        </a:prstGeom>
        <a:solidFill>
          <a:srgbClr val="008CC8"/>
        </a:solidFill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  <xdr:twoCellAnchor editAs="oneCell">
    <xdr:from>
      <xdr:col>11</xdr:col>
      <xdr:colOff>1281546</xdr:colOff>
      <xdr:row>231</xdr:row>
      <xdr:rowOff>103911</xdr:rowOff>
    </xdr:from>
    <xdr:to>
      <xdr:col>19</xdr:col>
      <xdr:colOff>301363</xdr:colOff>
      <xdr:row>264</xdr:row>
      <xdr:rowOff>17319</xdr:rowOff>
    </xdr:to>
    <xdr:pic>
      <xdr:nvPicPr>
        <xdr:cNvPr id="37" name="Kép 36">
          <a:extLst>
            <a:ext uri="{FF2B5EF4-FFF2-40B4-BE49-F238E27FC236}">
              <a16:creationId xmlns:a16="http://schemas.microsoft.com/office/drawing/2014/main" id="{EC3E5058-4D59-9D21-5216-2EFD4CF51919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2"/>
        <a:stretch>
          <a:fillRect/>
        </a:stretch>
      </xdr:blipFill>
      <xdr:spPr>
        <a:xfrm>
          <a:off x="14512637" y="40836275"/>
          <a:ext cx="10103453" cy="5628408"/>
        </a:xfrm>
        <a:prstGeom prst="rect">
          <a:avLst/>
        </a:prstGeom>
      </xdr:spPr>
    </xdr:pic>
    <xdr:clientData/>
  </xdr:twoCellAnchor>
  <xdr:twoCellAnchor editAs="oneCell">
    <xdr:from>
      <xdr:col>19</xdr:col>
      <xdr:colOff>103909</xdr:colOff>
      <xdr:row>184</xdr:row>
      <xdr:rowOff>121228</xdr:rowOff>
    </xdr:from>
    <xdr:to>
      <xdr:col>19</xdr:col>
      <xdr:colOff>342004</xdr:colOff>
      <xdr:row>187</xdr:row>
      <xdr:rowOff>115968</xdr:rowOff>
    </xdr:to>
    <xdr:pic>
      <xdr:nvPicPr>
        <xdr:cNvPr id="3" name="Kép 2">
          <a:extLst>
            <a:ext uri="{FF2B5EF4-FFF2-40B4-BE49-F238E27FC236}">
              <a16:creationId xmlns:a16="http://schemas.microsoft.com/office/drawing/2014/main" id="{B6759280-0794-6E41-5E65-F762FAF07B97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3"/>
        <a:stretch>
          <a:fillRect/>
        </a:stretch>
      </xdr:blipFill>
      <xdr:spPr>
        <a:xfrm>
          <a:off x="24418636" y="32714046"/>
          <a:ext cx="238095" cy="514286"/>
        </a:xfrm>
        <a:prstGeom prst="rect">
          <a:avLst/>
        </a:prstGeom>
      </xdr:spPr>
    </xdr:pic>
    <xdr:clientData/>
  </xdr:twoCellAnchor>
  <xdr:twoCellAnchor>
    <xdr:from>
      <xdr:col>19</xdr:col>
      <xdr:colOff>103909</xdr:colOff>
      <xdr:row>184</xdr:row>
      <xdr:rowOff>134508</xdr:rowOff>
    </xdr:from>
    <xdr:to>
      <xdr:col>19</xdr:col>
      <xdr:colOff>346365</xdr:colOff>
      <xdr:row>188</xdr:row>
      <xdr:rowOff>0</xdr:rowOff>
    </xdr:to>
    <xdr:sp macro="" textlink="">
      <xdr:nvSpPr>
        <xdr:cNvPr id="5" name="Ellipszis 4">
          <a:extLst>
            <a:ext uri="{FF2B5EF4-FFF2-40B4-BE49-F238E27FC236}">
              <a16:creationId xmlns:a16="http://schemas.microsoft.com/office/drawing/2014/main" id="{8AB6811F-8A5F-4BC8-A8BC-2BA3D871CD5D}"/>
            </a:ext>
          </a:extLst>
        </xdr:cNvPr>
        <xdr:cNvSpPr/>
      </xdr:nvSpPr>
      <xdr:spPr>
        <a:xfrm>
          <a:off x="24418636" y="32727326"/>
          <a:ext cx="242456" cy="558219"/>
        </a:xfrm>
        <a:prstGeom prst="ellipse">
          <a:avLst/>
        </a:prstGeom>
        <a:noFill/>
        <a:ln w="57150">
          <a:solidFill>
            <a:srgbClr val="008CC8"/>
          </a:solidFill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hu-HU" sz="1100"/>
        </a:p>
      </xdr:txBody>
    </xdr:sp>
    <xdr:clientData/>
  </xdr:twoCellAnchor>
</xdr:wsDr>
</file>

<file path=xl/drawings/drawing2.xml><?xml version="1.0" encoding="utf-8"?>
<xdr:wsDr xmlns:xdr="http://schemas.openxmlformats.org/drawingml/2006/spreadsheetDrawing" xmlns:a="http://schemas.openxmlformats.org/drawingml/2006/main">
  <xdr:twoCellAnchor>
    <xdr:from>
      <xdr:col>8</xdr:col>
      <xdr:colOff>95250</xdr:colOff>
      <xdr:row>3</xdr:row>
      <xdr:rowOff>47626</xdr:rowOff>
    </xdr:from>
    <xdr:to>
      <xdr:col>23</xdr:col>
      <xdr:colOff>552450</xdr:colOff>
      <xdr:row>29</xdr:row>
      <xdr:rowOff>104775</xdr:rowOff>
    </xdr:to>
    <mc:AlternateContent xmlns:mc="http://schemas.openxmlformats.org/markup-compatibility/2006">
      <mc:Choice xmlns:we="http://schemas.microsoft.com/office/webextensions/webextension/2010/11" Requires="we">
        <xdr:graphicFrame macro="">
          <xdr:nvGraphicFramePr>
            <xdr:cNvPr id="4" name="Bővítmények 3" title="Zebra BI Charts for Office">
              <a:extLst>
                <a:ext uri="{FF2B5EF4-FFF2-40B4-BE49-F238E27FC236}">
                  <a16:creationId xmlns:a16="http://schemas.microsoft.com/office/drawing/2014/main" id="{734145C6-F4E1-90C7-5E80-B080F81DD079}"/>
                </a:ext>
              </a:extLst>
            </xdr:cNvPr>
            <xdr:cNvGraphicFramePr>
              <a:graphicFrameLocks noGrp="1"/>
            </xdr:cNvGraphicFramePr>
          </xdr:nvGraphicFramePr>
          <xdr:xfrm>
            <a:off x="0" y="0"/>
            <a:ext cx="0" cy="0"/>
          </xdr:xfrm>
          <a:graphic>
            <a:graphicData uri="http://schemas.microsoft.com/office/webextensions/webextension/2010/11">
              <we:webextensionref xmlns:we="http://schemas.microsoft.com/office/webextensions/webextension/2010/11" xmlns:r="http://schemas.openxmlformats.org/officeDocument/2006/relationships" r:id="rId1"/>
            </a:graphicData>
          </a:graphic>
        </xdr:graphicFrame>
      </mc:Choice>
      <mc:Fallback>
        <xdr:pic>
          <xdr:nvPicPr>
            <xdr:cNvPr id="4" name="Bővítmények 3" title="Zebra BI Charts for Office">
              <a:extLst>
                <a:ext uri="{FF2B5EF4-FFF2-40B4-BE49-F238E27FC236}">
                  <a16:creationId xmlns:a16="http://schemas.microsoft.com/office/drawing/2014/main" id="{734145C6-F4E1-90C7-5E80-B080F81DD079}"/>
                </a:ext>
              </a:extLst>
            </xdr:cNvPr>
            <xdr:cNvPicPr/>
          </xdr:nvPicPr>
          <xdr:blipFill>
            <a:blip xmlns:r="http://schemas.openxmlformats.org/officeDocument/2006/relationships" r:embed="rId2"/>
            <a:stretch>
              <a:fillRect/>
            </a:stretch>
          </xdr:blipFill>
          <xdr:spPr>
            <a:prstGeom prst="rect">
              <a:avLst/>
            </a:prstGeom>
          </xdr:spPr>
        </xdr:pic>
      </mc:Fallback>
    </mc:AlternateContent>
    <xdr:clientData/>
  </xdr:twoCellAnchor>
  <xdr:twoCellAnchor>
    <xdr:from>
      <xdr:col>8</xdr:col>
      <xdr:colOff>104775</xdr:colOff>
      <xdr:row>33</xdr:row>
      <xdr:rowOff>57150</xdr:rowOff>
    </xdr:from>
    <xdr:to>
      <xdr:col>23</xdr:col>
      <xdr:colOff>552451</xdr:colOff>
      <xdr:row>60</xdr:row>
      <xdr:rowOff>133350</xdr:rowOff>
    </xdr:to>
    <mc:AlternateContent xmlns:mc="http://schemas.openxmlformats.org/markup-compatibility/2006">
      <mc:Choice xmlns:we="http://schemas.microsoft.com/office/webextensions/webextension/2010/11" Requires="we">
        <xdr:graphicFrame macro="">
          <xdr:nvGraphicFramePr>
            <xdr:cNvPr id="5" name="Bővítmények 4" title="Zebra BI Tables for Office">
              <a:extLst>
                <a:ext uri="{FF2B5EF4-FFF2-40B4-BE49-F238E27FC236}">
                  <a16:creationId xmlns:a16="http://schemas.microsoft.com/office/drawing/2014/main" id="{A983E249-A253-565A-2D8C-741E8BC09EA9}"/>
                </a:ext>
              </a:extLst>
            </xdr:cNvPr>
            <xdr:cNvGraphicFramePr>
              <a:graphicFrameLocks noGrp="1"/>
            </xdr:cNvGraphicFramePr>
          </xdr:nvGraphicFramePr>
          <xdr:xfrm>
            <a:off x="0" y="0"/>
            <a:ext cx="0" cy="0"/>
          </xdr:xfrm>
          <a:graphic>
            <a:graphicData uri="http://schemas.microsoft.com/office/webextensions/webextension/2010/11">
              <we:webextensionref xmlns:we="http://schemas.microsoft.com/office/webextensions/webextension/2010/11" xmlns:r="http://schemas.openxmlformats.org/officeDocument/2006/relationships" r:id="rId3"/>
            </a:graphicData>
          </a:graphic>
        </xdr:graphicFrame>
      </mc:Choice>
      <mc:Fallback>
        <xdr:pic>
          <xdr:nvPicPr>
            <xdr:cNvPr id="5" name="Bővítmények 4" title="Zebra BI Tables for Office">
              <a:extLst>
                <a:ext uri="{FF2B5EF4-FFF2-40B4-BE49-F238E27FC236}">
                  <a16:creationId xmlns:a16="http://schemas.microsoft.com/office/drawing/2014/main" id="{A983E249-A253-565A-2D8C-741E8BC09EA9}"/>
                </a:ext>
              </a:extLst>
            </xdr:cNvPr>
            <xdr:cNvPicPr/>
          </xdr:nvPicPr>
          <xdr:blipFill>
            <a:blip xmlns:r="http://schemas.openxmlformats.org/officeDocument/2006/relationships" r:embed="rId4"/>
            <a:stretch>
              <a:fillRect/>
            </a:stretch>
          </xdr:blipFill>
          <xdr:spPr>
            <a:prstGeom prst="rect">
              <a:avLst/>
            </a:prstGeom>
          </xdr:spPr>
        </xdr:pic>
      </mc:Fallback>
    </mc:AlternateContent>
    <xdr:clientData/>
  </xdr:twoCellAnchor>
</xdr:wsDr>
</file>

<file path=xl/tables/table1.xml><?xml version="1.0" encoding="utf-8"?>
<table xmlns="http://schemas.openxmlformats.org/spreadsheetml/2006/main" xmlns:mc="http://schemas.openxmlformats.org/markup-compatibility/2006" xmlns:xr="http://schemas.microsoft.com/office/spreadsheetml/2014/revision" xmlns:xr3="http://schemas.microsoft.com/office/spreadsheetml/2016/revision3" mc:Ignorable="xr xr3" id="1" xr:uid="{D561DCF1-0ED8-4EDD-8FDD-8874BF198BCC}" name="Táblázat1" displayName="Táblázat1" ref="B6:F18" totalsRowShown="0">
  <autoFilter ref="B6:F18" xr:uid="{D561DCF1-0ED8-4EDD-8FDD-8874BF198BCC}"/>
  <tableColumns count="5">
    <tableColumn id="1" xr3:uid="{D7BF04E9-8883-4E96-9969-19211330DF7A}" name="Hónap"/>
    <tableColumn id="2" xr3:uid="{EE53C6E1-5A3D-4AE4-847C-09CD3A25C815}" name="PL" dataDxfId="2"/>
    <tableColumn id="3" xr3:uid="{6B1D8964-E2EA-4CE5-9E4F-05AA7F339746}" name="AC"/>
    <tableColumn id="4" xr3:uid="{77B88459-B3B5-4E4D-AFD6-0AAAA099D47B}" name="FC" dataDxfId="1"/>
    <tableColumn id="5" xr3:uid="{56290853-B9DC-4088-AFB3-4C77A73C0596}" name="Comments" dataDxfId="0"/>
  </tableColumns>
  <tableStyleInfo name="TableStyleMedium2" showFirstColumn="0" showLastColumn="0" showRowStripes="1" showColumnStripes="0"/>
</table>
</file>

<file path=xl/tables/table2.xml><?xml version="1.0" encoding="utf-8"?>
<table xmlns="http://schemas.openxmlformats.org/spreadsheetml/2006/main" xmlns:mc="http://schemas.openxmlformats.org/markup-compatibility/2006" xmlns:xr="http://schemas.microsoft.com/office/spreadsheetml/2014/revision" xmlns:xr3="http://schemas.microsoft.com/office/spreadsheetml/2016/revision3" mc:Ignorable="xr xr3" id="2" xr:uid="{B691147A-5DEE-495C-BAE3-801323CA13FC}" name="Táblázat2" displayName="Táblázat2" ref="B34:F60" totalsRowShown="0">
  <autoFilter ref="B34:F60" xr:uid="{B691147A-5DEE-495C-BAE3-801323CA13FC}"/>
  <tableColumns count="5">
    <tableColumn id="1" xr3:uid="{03C1709F-6702-4082-8EF1-204ABBA17B13}" name="Termékek"/>
    <tableColumn id="2" xr3:uid="{8C525497-2E13-41B2-9EBB-2A2934B7EA63}" name="PY"/>
    <tableColumn id="3" xr3:uid="{00D54881-9B36-4447-8BE6-296E8F0F131A}" name="AC"/>
    <tableColumn id="4" xr3:uid="{CC1144E4-2784-4E87-98DC-ACCC1034D9FF}" name="PL"/>
    <tableColumn id="5" xr3:uid="{7A8D7E0C-83D1-41C3-924D-B16EF6ACC0E2}" name="Comments"/>
  </tableColumns>
  <tableStyleInfo name="TableStyleMedium2" showFirstColumn="0" showLastColumn="0" showRowStripes="1" showColumnStripes="0"/>
</table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ebextensions/_rels/webextension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xl/webextensions/_rels/webextension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xl/webextensions/webextension1.xml><?xml version="1.0" encoding="utf-8"?>
<we:webextension xmlns:we="http://schemas.microsoft.com/office/webextensions/webextension/2010/11" id="{734145C6-F4E1-90C7-5E80-B080F81DD079}" frozen="1">
  <we:reference id="18a4fecc-59d5-4cd4-b10f-b6cc5c907b2d" version="1.0.0.0" store="EXCatalog" storeType="EXCatalog"/>
  <we:alternateReferences>
    <we:reference id="wa200004688" version="1.0.0.0" store="en-us" storeType="OMEX"/>
  </we:alternateReferences>
  <we:properties>
    <we:property name="ChartSettings" value="{&quot;locale&quot;:&quot;hu-HU&quot;,&quot;measure1Role&quot;:&quot;Plan&quot;,&quot;measure2Role&quot;:&quot;Values&quot;,&quot;measure3Role&quot;:&quot;Forecast&quot;,&quot;measure4Role&quot;:&quot;Forecast&quot;,&quot;viewMode&quot;:1,&quot;invert&quot;:false,&quot;chartLayout&quot;:&quot;Responsive&quot;,&quot;referenceDisplayType&quot;:1,&quot;plotOverlappedReference&quot;:true,&quot;handleNullsAsZeros&quot;:false,&quot;limitOutliers&quot;:false,&quot;minOutlierValue&quot;:null,&quot;maxOutlierValue&quot;:null,&quot;showVerticalCharts&quot;:false,&quot;gapBetweenColumnsPercent&quot;:20,&quot;valueChartIntegrated&quot;:true,&quot;suppressEmptyColumns&quot;:false,&quot;showAllForecastData&quot;:false,&quot;currentPeriodVarianceOptions&quot;:0,&quot;currentPeriodVarianceCondition&quot;:0,&quot;dayInMonthVarianceCondition&quot;:15,&quot;dayInWeekVarianceCondition&quot;:4,&quot;monthInQuarterVarianceCondition&quot;:2,&quot;monthInYearVarianceCondition&quot;:7,&quot;stackedChart&quot;:false,&quot;stackedChartColors&quot;:0,&quot;d3ColorScheme&quot;:1,&quot;showTopNStackedOptions&quot;:1,&quot;topNStackedToKeep&quot;:5,&quot;topNStackedPercentage&quot;:80,&quot;topNStackedOthersLabel&quot;:&quot;Others&quot;,&quot;stackedAreaOpacity&quot;:67,&quot;showStackedLabelsAsPercentage&quot;:false,&quot;colorScheme&quot;:{&quot;positiveColor&quot;:&quot;#7aca00&quot;,&quot;negativeColor&quot;:&quot;#ff0000&quot;,&quot;neutralColor&quot;:&quot;#404040&quot;,&quot;markerColor&quot;:&quot;#000&quot;,&quot;lineColor&quot;:&quot;#404040&quot;,&quot;axisColor&quot;:&quot;#000&quot;,&quot;gridlineColor&quot;:&quot;#ccc&quot;,&quot;majorGridlineColor&quot;:&quot;#999&quot;,&quot;dotChartColor&quot;:&quot;#4080FF&quot;,&quot;useCustomScenarioColors&quot;:false,&quot;highlightColor&quot;:&quot;#0070C0&quot;},&quot;showDataLabels&quot;:true,&quot;showReferenceLabels&quot;:false,&quot;multilineCategories&quot;:false,&quot;displayUnits&quot;:&quot;Auto&quot;,&quot;showUnits&quot;:0,&quot;decimalPlaces&quot;:1,&quot;decimalPlacesPercentage&quot;:0,&quot;differenceHighlight&quot;:true,&quot;showDifferenceHighlightSubtotals&quot;:true,&quot;differenceLabel&quot;:0,&quot;differenceHighlightFromTo&quot;:0,&quot;differenceHighlightLineWidth&quot;:2,&quot;differenceHighlightArrowStyle&quot;:0,&quot;differenceHighlightConnectingLineColor&quot;:&quot;#808080&quot;,&quot;differenceHighlightConnectingLineStyle&quot;:0,&quot;differenceHighlightCustomFont&quot;:false,&quot;differenceHighlightFontSize&quot;:10,&quot;differenceHighlightFontFamily&quot;:&quot;Calibri&quot;,&quot;differenceHighlightEllipse&quot;:0,&quot;differenceHighlightEllipseBorderWidth&quot;:1,&quot;differenceHighlightEllipseBorderPadding&quot;:4,&quot;differenceHighlightEllipseFillOpacity&quot;:10,&quot;differenceHighlightMargin&quot;:0,&quot;showCommentBox&quot;:true,&quot;commentBoxCustomTitleStyle&quot;:false,&quot;commentBoxTitle&quot;:3,&quot;commentBoxTitleFontColor&quot;:&quot;#000&quot;,&quot;commentBoxTitleFontFamily&quot;:&quot;Calibri&quot;,&quot;commentBoxTitleFontSize&quot;:18,&quot;commentBoxCustomTextStyle&quot;:false,&quot;commentBoxTextFontColor&quot;:&quot;#000&quot;,&quot;commentBoxTextFontFamily&quot;:&quot;Calibri&quot;,&quot;commentBoxTextFontSize&quot;:16,&quot;commentBoxPlacement&quot;:0,&quot;commentBoxSize&quot;:&quot;0.74&quot;,&quot;commentBoxPadding&quot;:10,&quot;commentBoxListHorizontal&quot;:false,&quot;commentBoxItemsMargin&quot;:10,&quot;commentBoxBorderWidth&quot;:0,&quot;commentBoxBorderColor&quot;:&quot;#808080&quot;,&quot;commentBoxBorderRadius&quot;:0,&quot;commentBoxShadow&quot;:false,&quot;commentBoxBackgroundColor&quot;:&quot;#ffffff00&quot;,&quot;commentBoxVarianceIcon&quot;:2,&quot;commentBoxShowVariance&quot;:1,&quot;commentBoxExpandedGroup&quot;:&quot;&quot;,&quot;commentBoxUserChangedExpandedGroup&quot;:false,&quot;hasAxisBreak&quot;:false,&quot;axisBreakPercent&quot;:80,&quot;varianceLabel&quot;:1,&quot;showPercentageInLabel&quot;:true,&quot;varianceDisplayType&quot;:0,&quot;multiplesLayoutType&quot;:&quot;Rows&quot;,&quot;multiplesSort&quot;:2,&quot;multiples2dRowsSort&quot;:2,&quot;multiples2dColumnsSort&quot;:2,&quot;showTopNChartsOptions&quot;:0,&quot;topNChartsToKeep&quot;:10,&quot;topNChartsPercentage&quot;:80,&quot;topNChartsOthersLabel&quot;:&quot;Others&quot;,&quot;showMultiplesGrid&quot;:false,&quot;multiplesGridlinesColor&quot;:&quot;#cccccc&quot;,&quot;gridlineStyle&quot;:0,&quot;showOuterBorders&quot;:true,&quot;multiplesAxisLabelsOptions&quot;:0,&quot;zoomedChartBackgroundColor&quot;:&quot;#fff&quot;,&quot;chartType&quot;:3,&quot;labelDensity&quot;:6,&quot;labelFontSize&quot;:10,&quot;labelFontColor&quot;:&quot;#000&quot;,&quot;labelFontFamily&quot;:&quot;Calibri&quot;,&quot;labelPercentagePointUnit&quot;:&quot;pp&quot;,&quot;labelBackgroundTransparency&quot;:20,&quot;negativeValuesFormat&quot;:1,&quot;isPercentageData&quot;:false,&quot;showDotChart&quot;:true,&quot;dotChartFontColor&quot;:&quot;#4080FF&quot;,&quot;dotChartDisplayUnits&quot;:&quot;Auto&quot;,&quot;dotChartDecimalPlaces&quot;:1,&quot;dotChartLabelDensity&quot;:5,&quot;isDotChartPercentageData&quot;:false,&quot;dotChartMaxHeightPercent&quot;:90,&quot;dotChartLineWidth&quot;:1,&quot;dotChartLineStyle&quot;:0,&quot;dotChartMarkerShape&quot;:0,&quot;dotChartMarkerDensity&quot;:6,&quot;dotChartMarkerSizing&quot;:0,&quot;dotChartMarkerFixedSize&quot;:10,&quot;dotChartDroplineWidth&quot;:0,&quot;dotChartDroplineColor&quot;:&quot;#4080FF&quot;,&quot;chartStyle&quot;:0,&quot;lightenOverlapped&quot;:true,&quot;dotChartLineTransparency&quot;:0,&quot;areaNeutralOpacity&quot;:20,&quot;areaActualOpacity&quot;:34,&quot;areaVarianceOpacity&quot;:100,&quot;referenceMarkerSize&quot;:0,&quot;referenceMarkerFixedSize&quot;:10,&quot;showTitle&quot;:true,&quot;titleWrap&quot;:true,&quot;titleAlignment&quot;:&quot;left&quot;,&quot;titleFontSize&quot;:12,&quot;titleFontColor&quot;:&quot;#000&quot;,&quot;titleText&quot;:&quot;Terv-Tény összehasonlítás (Árbevétel, EUR)&quot;,&quot;titleFontFamily&quot;:&quot;Calibri&quot;,&quot;groupTitleFontSize&quot;:12,&quot;groupTitleFontColor&quot;:&quot;#000&quot;,&quot;groupTitleFontFamily&quot;:&quot;Calibri&quot;,&quot;groupTitleAlignment&quot;:&quot;left&quot;,&quot;groupTitleVerticalAlignment&quot;:&quot;Auto&quot;,&quot;showCategories&quot;:true,&quot;categoryWidth&quot;:0,&quot;verticalCategoriesDisplay&quot;:0,&quot;categoryMinWidth&quot;:35,&quot;categoryRotateAngle&quot;:0,&quot;categoryRotateAngleLimit&quot;:70,&quot;rotatedCartegoriesHeight&quot;:0,&quot;categoryLabelsOptions&quot;:0,&quot;axisLabelDensity&quot;:0,&quot;axisLabelDensityEveryNthLabel&quot;:5,&quot;showTopNCategories&quot;:false,&quot;topNCategoriesToKeep&quot;:5,&quot;showCategoriesFontSettings&quot;:false,&quot;categoriesFontColor&quot;:&quot;#000&quot;,&quot;categoriesFontSize&quot;:10,&quot;categoriesFontFamily&quot;:&quot;Calibri&quot;,&quot;topNOtherLabel&quot;:&quot;Others&quot;,&quot;showGrandTotal&quot;:false,&quot;grandTotalLabel&quot;:&quot;Total&quot;,&quot;valueHeader&quot;:&quot;AC&quot;,&quot;absoluteDifferenceHeader&quot;:&quot;ΔPL&quot;,&quot;relativeDifferenceHeader&quot;:&quot;ΔPL%&quot;,&quot;referenceHeader&quot;:&quot;PL&quot;,&quot;secondReferenceHeader&quot;:null,&quot;secondAbsoluteDifferenceHeader&quot;:null,&quot;secondRelativeDifferenceHeader&quot;:null,&quot;secondValueHeader&quot;:&quot;FC&quot;,&quot;showLegend&quot;:true,&quot;switchReferenceScenarios&quot;:false,&quot;legendFontColor&quot;:&quot;#000&quot;,&quot;actual&quot;:&quot;AC&quot;,&quot;previousYear&quot;:&quot;PY&quot;,&quot;forecast&quot;:&quot;FC&quot;,&quot;plan&quot;:&quot;PL&quot;,&quot;actual_previousYear&quot;:&quot;ΔPY&quot;,&quot;actual_previousYear_percent&quot;:&quot;ΔPY%&quot;,&quot;actual_plan&quot;:&quot;ΔPL&quot;,&quot;actual_plan_percent&quot;:&quot;ΔPL%&quot;,&quot;actual_forecast&quot;:null,&quot;actual_forecast_percent&quot;:null,&quot;forecast_previousYear&quot;:null,&quot;forecast_previousYear_percent&quot;:null,&quot;forecast_plan&quot;:null,&quot;forecast_plan_percent&quot;:null,&quot;previousYear_plan&quot;:null,&quot;previousYear_plan_percent&quot;:null,&quot;useAliasesInTooltips&quot;:false,&quot;useColoredLegendNames&quot;:false,&quot;legendItemsMargin&quot;:0,&quot;proFeaturesEnabled&quot;:true,&quot;proFeaturesUnlocked&quot;:true,&quot;proFeaturesDisabledByUser&quot;:false,&quot;company&quot;:&quot;Free version&quot;,&quot;expiryDate&quot;:null,&quot;disabledInViewMode&quot;:false,&quot;licenseKey&quot;:&quot;&quot;,&quot;licenseInfo&quot;:{&quot;expiryDate&quot;:null,&quot;company&quot;:&quot;Free version&quot;,&quot;isExpired&quot;:false,&quot;isTrial&quot;:false,&quot;licenseType&quot;:&quot;Free&quot;,&quot;visualType&quot;:&quot;All&quot;,&quot;isEmbedded&quot;:false},&quot;lastLicenseCheck&quot;:&quot;&quot;,&quot;allowInteractions&quot;:true,&quot;showChartSlider&quot;:true,&quot;allowVarianceCalculationChange&quot;:true,&quot;allowDifferenceHighlightChange&quot;:true,&quot;allowAxisBreakChange&quot;:true,&quot;focusModeFontZoomPercentage&quot;:150,&quot;enableMeasureDrillThrough&quot;:false,&quot;lockedChartTypesViewMode&quot;:[],&quot;enableStackedChartIconInViewMode&quot;:true,&quot;allowInteractiveCommentBox&quot;:true,&quot;invertedGroups&quot;:[],&quot;highlightedGroups&quot;:[],&quot;highlightedGroupsCustomColors&quot;:[],&quot;invertedCategories&quot;:[],&quot;resultCategories&quot;:[],&quot;scenarioCategories&quot;:[],&quot;highlightedCategories&quot;:[],&quot;highlightedCategoriesCustomColors&quot;:[],&quot;differenceHighlightWidth&quot;:45,&quot;minChartHeight&quot;:205,&quot;scenarioOptions&quot;:{&quot;referenceScenario&quot;:2,&quot;valueScenario&quot;:0,&quot;secondValueScenario&quot;:3,&quot;secondReferenceScenario&quot;:null,&quot;referenceIndex&quot;:0,&quot;valueIndex&quot;:1,&quot;secondValueIndex&quot;:2,&quot;secondReferenceIndex&quot;:null,&quot;secondActualValueIndex&quot;:null,&quot;tooltipsIndices&quot;:[],&quot;commentsIndices&quot;:[3],&quot;hasActual&quot;:true,&quot;hasPreviousYear&quot;:false,&quot;hasPlan&quot;:true,&quot;hasForecast&quot;:true}}"/>
    <we:property name="SourceData" value="{&quot;table&quot;:&quot;Táblázat1&quot;,&quot;tableId&quot;:&quot;{D561DCF1-0ED8-4EDD-8FDD-8874BF198BCC}&quot;,&quot;worksheetId&quot;:&quot;{ECF4F5FA-D520-4F35-A040-13BC1537C0E5}&quot;}"/>
    <we:property name="ZBILicenseSettings" value="{&quot;userInfo&quot;:{&quot;name&quot;:&quot;Demeter Ákos&quot;,&quot;email&quot;:&quot;Akos.Demeter@horvath-partners.com&quot;,&quot;hasLicense&quot;:false,&quot;userId&quot;:&quot;fb15183b-42b5-42a9-910a-2f33ca1cf221&quot;,&quot;organizationId&quot;:&quot;b8fc25f6-8687-4690-aeb4-96fa17863136&quot;,&quot;accessToken&quot;:&quot;eyJ0eXAiOiJKV1QiLCJhbGciOiJSUzI1NiIsImtpZCI6IjJaUXBKM1VwYmpBWVhZR2FYRUpsOGxWMFRPSSJ9.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.AQDUhvhjaZiPqlvIXbYFCU2nn55zIVyu2Fd9PQPcnfwkfPc0AvijRWnnPyDzqSKll47E_7Zs-JQv3Z1xWnjt7bwXp1RNe5Dz5fPG7hpK-5WPdqVNse1VfUNpTJrsfddniSMSF2qd31kcrip_gbeeHK3pdB7dbhOdXKGCweBxrnxJ0U9iPCOOPPFry9zD9DKH-MD6H-IYofcvvqGxYizAWKmEZDSctub6Xrr9IVIYSrMuuzJPaVLoEg3ooanVlNpms3q1R4FxLXQw_8eBrXZ0qoWYmBlzx19XrR55rvY9feCYVNuk87aQf1uMMZx-pkxlY1RMDXDRoWG64x3tgP5qWQ&quot;,&quot;isViewer&quot;:false}}"/>
  </we:properties>
  <we:bindings>
    <we:binding id="event" type="matrix" appref="{F85C1A03-A76F-4C27-941E-5DEC75A7167D}"/>
  </we:bindings>
  <we:snapshot xmlns:r="http://schemas.openxmlformats.org/officeDocument/2006/relationships" r:embed="rId1"/>
</we:webextension>
</file>

<file path=xl/webextensions/webextension2.xml><?xml version="1.0" encoding="utf-8"?>
<we:webextension xmlns:we="http://schemas.microsoft.com/office/webextensions/webextension/2010/11" id="{A983E249-A253-565A-2D8C-741E8BC09EA9}" frozen="1">
  <we:reference id="b1c3a9a1-ccd2-4847-89fb-8bed17417838" version="1.0.0.0" store="EXCatalog" storeType="EXCatalog"/>
  <we:alternateReferences>
    <we:reference id="wa200004689" version="1.0.0.0" store="en-us" storeType="OMEX"/>
  </we:alternateReferences>
  <we:properties>
    <we:property name="SourceData" value="{&quot;table&quot;:&quot;Táblázat2&quot;,&quot;tableId&quot;:&quot;{B691147A-5DEE-495C-BAE3-801323CA13FC}&quot;,&quot;worksheetId&quot;:&quot;{ECF4F5FA-D520-4F35-A040-13BC1537C0E5}&quot;}"/>
    <we:property name="ZBILicenseSettings" value="{&quot;userInfo&quot;:{&quot;name&quot;:&quot;Demeter Ákos&quot;,&quot;email&quot;:&quot;Akos.Demeter@horvath-partners.com&quot;,&quot;hasLicense&quot;:false,&quot;userId&quot;:&quot;fb15183b-42b5-42a9-910a-2f33ca1cf221&quot;,&quot;organizationId&quot;:&quot;b8fc25f6-8687-4690-aeb4-96fa17863136&quot;,&quot;accessToken&quot;:&quot;eyJ0eXAiOiJKV1QiLCJhbGciOiJSUzI1NiIsImtpZCI6IjJaUXBKM1VwYmpBWVhZR2FYRUpsOGxWMFRPSSJ9.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.FhN5lH8tw45W0KoZp1CcmpYFrlPZ56HIGsDq0d1WL4PF3UMFH6CQO3EjCPS3-tyia6jLPUO9rKNRZGtdREK9Ad1oZfGZnx6NtCndLB75wOzbs3KboI-DkD6ktRDbvaRY1o4T3YnyKUabF4s2qU77CtvQSsTHCs0lOd1pFmNZ-U--RaabNmRSlEwXEtseJxsvkYCN9gFNvpzBJXCIS-qwruWpeeE99hjFv-Xa86oyvQzPc0AVoLcxr35QB1pXMMz5ei4QwyxzUvsaRR7bRb12nX37-vPaG81akmWs3UfZNhrgnXw6CI3naooqNgMfROTwsCzq7eyPsPicXjokCqsG8Q&quot;,&quot;isViewer&quot;:false}}"/>
    <we:property name="ZBITablesSettings" value="{&quot;proFeaturesEnabled&quot;:true,&quot;proFeaturesUnlocked&quot;:true,&quot;proFeaturesDisabledByUser&quot;:false,&quot;invert&quot;:false,&quot;suppressZeros&quot;:true,&quot;suppressNulls&quot;:true,&quot;suppressAbsoluteVariances&quot;:false,&quot;suppressEmptyColumns&quot;:false,&quot;showAsTable&quot;:false,&quot;chartType&quot;:&quot;Actual / Absolute / Relative&quot;,&quot;groupsInColumns&quot;:false,&quot;showGridlines&quot;:true,&quot;showMajorGridlines&quot;:true,&quot;gridlineDensity&quot;:5,&quot;showGridlinesTable&quot;:true,&quot;gridlineDensityTable&quot;:1,&quot;fontSize&quot;:10,&quot;showTotals&quot;:0,&quot;showColumnTotals&quot;:false,&quot;columnTotalLabels&quot;:{},&quot;showRowGrandTotal&quot;:false,&quot;showColumnGrandTotal&quot;:false,&quot;freezeGrandTotal&quot;:true,&quot;grandTotalGap&quot;:false,&quot;rowGrandTotalLabel&quot;:&quot;Total&quot;,&quot;columnGrandTotalLabel&quot;:&quot;Total&quot;,&quot;absoluteChart&quot;:0,&quot;valueChart&quot;:0,&quot;valueChartIntegrated&quot;:false,&quot;onlyOneColumn&quot;:false,&quot;limitOutliers&quot;:false,&quot;minOutlierValue&quot;:null,&quot;maxOutlierValue&quot;:null,&quot;gapBetweenColumnsPercent&quot;:30,&quot;showPrefixes&quot;:true,&quot;columnSettings&quot;:{},&quot;categoryFormatSettings&quot;:{},&quot;columnTotalEmphasize&quot;:{},&quot;columnTotalEmphasizeTable&quot;:{},&quot;suppressLargeRelativeVariance&quot;:false,&quot;suppressLargeRelativeVarianceValue&quot;:100,&quot;valueHeader&quot;:null,&quot;referenceHeader&quot;:null,&quot;absoluteDifferenceHeader&quot;:null,&quot;relativeDifferenceHeader&quot;:null,&quot;secondReferenceHeader&quot;:null,&quot;secondAbsoluteDifferenceHeader&quot;:null,&quot;secondRelativeDifferenceHeader&quot;:null,&quot;thirdReferenceHeader&quot;:null,&quot;thirdAbsoluteDifferenceHeader&quot;:null,&quot;thirdRelativeDifferenceHeader&quot;:null,&quot;fourthReferenceHeader&quot;:null,&quot;fourthAbsoluteDifferenceHeader&quot;:null,&quot;fourthRelativeDifferenceHeader&quot;:null,&quot;fifthReferenceHeader&quot;:null,&quot;fifthAbsoluteDifferenceHeader&quot;:null,&quot;fifthRelativeDifferenceHeader&quot;:null,&quot;sixthReferenceHeader&quot;:null,&quot;sixthAbsoluteDifferenceHeader&quot;:null,&quot;sixthRelativeDifferenceHeader&quot;:null,&quot;seventhReferenceHeader&quot;:null,&quot;seventhAbsoluteDifferenceHeader&quot;:null,&quot;seventhRelativeDifferenceHeader&quot;:null,&quot;additionalMeasure1Header&quot;:null,&quot;additionalMeasure2Header&quot;:null,&quot;additionalMeasure3Header&quot;:null,&quot;additionalMeasure4Header&quot;:null,&quot;additionalMeasure5Header&quot;:null,&quot;additionalMeasure6Header&quot;:null,&quot;additionalMeasure7Header&quot;:null,&quot;additionalMeasure8Header&quot;:null,&quot;additionalMeasure9Header&quot;:null,&quot;additionalMeasure10Header&quot;:null,&quot;additionalMeasure11Header&quot;:null,&quot;additionalMeasure12Header&quot;:null,&quot;additionalMeasure13Header&quot;:null,&quot;additionalMeasure14Header&quot;:null,&quot;additionalMeasure15Header&quot;:null,&quot;additionalMeasure16Header&quot;:null,&quot;additionalMeasure17Header&quot;:null,&quot;additionalMeasure18Header&quot;:null,&quot;additionalMeasure19Header&quot;:null,&quot;additionalMeasure20Header&quot;:null,&quot;previousYear&quot;:&quot;PY&quot;,&quot;actual&quot;:&quot;AC&quot;,&quot;forecast&quot;:&quot;FC&quot;,&quot;plan&quot;:&quot;PL&quot;,&quot;actual-previousYear&quot;:&quot;ΔPY&quot;,&quot;actual-previousYear-percent&quot;:&quot;ΔPY%&quot;,&quot;previousYear-actual&quot;:null,&quot;previousYear-actual-percent&quot;:null,&quot;actual-forecast&quot;:&quot;ΔFC&quot;,&quot;actual-forecast-percent&quot;:&quot;ΔFC%&quot;,&quot;forecast-actual&quot;:null,&quot;forecast-actual-percent&quot;:null,&quot;actual-plan&quot;:&quot;ΔPL&quot;,&quot;actual-plan-percent&quot;:&quot;ΔPL%&quot;,&quot;plan-actual&quot;:null,&quot;plan-actual-percent&quot;:null,&quot;previousYear-forecast&quot;:null,&quot;previousYear-forecast-percent&quot;:null,&quot;forecast-previousYear&quot;:null,&quot;forecast-previousYear-percent&quot;:null,&quot;previousYear-plan&quot;:null,&quot;previousYear-plan-percent&quot;:null,&quot;plan-previousYear&quot;:null,&quot;plan-previousYear-percent&quot;:null,&quot;forecast-plan&quot;:null,&quot;forecast-plan-percent&quot;:null,&quot;plan-forecast&quot;:null,&quot;plan-forecast-percent&quot;:null,&quot;actual-plan2&quot;:null,&quot;actual-plan2-percent&quot;:null,&quot;actual-plan3&quot;:null,&quot;actual-plan3-percent&quot;:null,&quot;actual-forecast2&quot;:null,&quot;actual-forecast2-percent&quot;:null,&quot;actual-forecast3&quot;:null,&quot;actual-forecast3-percent&quot;:null,&quot;plan2-actual&quot;:null,&quot;plan2-actual-percent&quot;:null,&quot;plan3-actual&quot;:null,&quot;plan3-actual-percent&quot;:null,&quot;forecast2-actual&quot;:null,&quot;forecast2-actual-percent&quot;:null,&quot;forecast3-actual&quot;:null,&quot;forecast3-actual-percent&quot;:null,&quot;plan2-previousYear&quot;:null,&quot;plan2-previousYear-percent&quot;:null,&quot;plan3-previousYear&quot;:null,&quot;plan3-previousYear-percent&quot;:null,&quot;forecast2-previousYear&quot;:null,&quot;forecast2-previousYear-percent&quot;:null,&quot;forecast3-previousYear&quot;:null,&quot;forecast3-previousYear-percent&quot;:null,&quot;previousYear-plan2&quot;:null,&quot;previousYear-plan2-percent&quot;:null,&quot;previousYear-plan3&quot;:null,&quot;previousYear-plan3-percent&quot;:null,&quot;previousYear-forecast2&quot;:null,&quot;previousYear-forecast2-percent&quot;:null,&quot;previousYear-forecast3&quot;:null,&quot;previousYear-forecast3-percent&quot;:null,&quot;forecast-plan2&quot;:null,&quot;forecast-plan2-percent&quot;:null,&quot;forecast-plan3&quot;:null,&quot;forecast-plan3-percent&quot;:null,&quot;forecast2-plan&quot;:null,&quot;forecast2-plan-percent&quot;:null,&quot;forecast2-plan2&quot;:null,&quot;forecast2-plan2-percent&quot;:null,&quot;forecast2-plan3&quot;:null,&quot;forecast2-plan3-percent&quot;:null,&quot;forecast3-plan&quot;:null,&quot;forecast3-plan-percent&quot;:null,&quot;forecast3-plan2&quot;:null,&quot;forecast3-plan2-percent&quot;:null,&quot;forecast3-plan3&quot;:null,&quot;forecast3-plan3-percent&quot;:null,&quot;plan-forecast2&quot;:null,&quot;plan-forecast2-percent&quot;:null,&quot;plan-forecast3&quot;:null,&quot;plan-forecast3-percent&quot;:null,&quot;plan2-forecast&quot;:null,&quot;plan2-forecast-percent&quot;:null,&quot;plan2-forecast2&quot;:null,&quot;plan2-forecast2-percent&quot;:null,&quot;plan2-forecast3&quot;:null,&quot;plan2-forecast3-percent&quot;:null,&quot;plan3-forecast&quot;:null,&quot;plan3-forecast-percent&quot;:null,&quot;plan3-forecast2&quot;:null,&quot;plan3-forecast2-percent&quot;:null,&quot;plan3-forecast3&quot;:null,&quot;plan3-forecast3-percent&quot;:null,&quot;forecast-forecast2&quot;:null,&quot;forecast-forecast2-percent&quot;:null,&quot;forecast-forecast3&quot;:null,&quot;forecast-forecast3-percent&quot;:null,&quot;forecast2-forecast&quot;:null,&quot;forecast2-forecast-percent&quot;:null,&quot;forecast2-forecast3&quot;:null,&quot;forecast2-forecast3-percent&quot;:null,&quot;forecast3-forecast&quot;:null,&quot;forecast3-forecast-percent&quot;:null,&quot;forecast3-forecast2&quot;:null,&quot;forecast3-forecast2-percent&quot;:null,&quot;plan-plan2&quot;:null,&quot;plan-plan2-percent&quot;:null,&quot;plan-plan3&quot;:null,&quot;plan-plan3-percent&quot;:null,&quot;plan2-plan&quot;:null,&quot;plan2-plan-percent&quot;:null,&quot;plan2-plan3&quot;:null,&quot;plan2-plan3-percent&quot;:null,&quot;plan3-plan&quot;:null,&quot;plan3-plan-percent&quot;:null,&quot;plan3-plan2&quot;:null,&quot;plan3-plan2-percent&quot;:null,&quot;freezeHeaders&quot;:true,&quot;firstTimeShowingColumnAdder&quot;:false,&quot;showTitle&quot;:true,&quot;titleWrap&quot;:true,&quot;titleAlignment&quot;:&quot;left&quot;,&quot;titleFontSize&quot;:12,&quot;titleFontColor&quot;:&quot;#000&quot;,&quot;titleText&quot;:&quot;Terv-Tény-Előző évi összehasonlítás (Eladások száma, db)&quot;,&quot;titleFontFamily&quot;:&quot;Calibri&quot;,&quot;freezeTitle&quot;:true,&quot;groupTitleAlignment&quot;:&quot;left&quot;,&quot;groupTitleFontSize&quot;:12,&quot;groupTitleFontColor&quot;:&quot;#000&quot;,&quot;groupTitleFontFamily&quot;:&quot;Calibri&quot;,&quot;groupTitleDisplayOptions&quot;:0,&quot;groupTitleWidth&quot;:50,&quot;showCategories&quot;:true,&quot;categoriesDisplayOptions&quot;:0,&quot;categoriesWidth&quot;:100,&quot;categoriesRowHeight&quot;:0,&quot;categoriesHeight&quot;:20,&quot;categoriesIndent&quot;:16,&quot;topNType&quot;:0,&quot;topNDataProperty&quot;:0,&quot;plottedDataProperties&quot;:[&quot;2&quot;,&quot;5&quot;,&quot;3&quot;,&quot;6&quot;],&quot;topNCategoriesToKeep&quot;:5,&quot;topNSettings&quot;:[],&quot;topNOtherLabel&quot;:&quot;Others&quot;,&quot;topNOtherShown&quot;:false,&quot;freezeCategories&quot;:true,&quot;showTopNForm&quot;:false,&quot;colorScheme&quot;:{&quot;positiveColor&quot;:&quot;#7aca00&quot;,&quot;negativeColor&quot;:&quot;#ff0000&quot;,&quot;neutralColor&quot;:&quot;#404040&quot;,&quot;markerColor&quot;:&quot;#000&quot;,&quot;lineColor&quot;:&quot;#404040&quot;,&quot;axisColor&quot;:&quot;#000&quot;,&quot;gridlineColor&quot;:&quot;#ccc&quot;,&quot;majorGridlineColor&quot;:&quot;#999&quot;,&quot;dotChartColor&quot;:&quot;#4080FF&quot;,&quot;useCustomScenarioColors&quot;:false,&quot;highlightColor&quot;:&quot;#0070C0&quot;},&quot;chartStyle&quot;:0,&quot;lightenOverlapped&quot;:true,&quot;varianceDisplayType&quot;:0,&quot;showDataLabels&quot;:true,&quot;labelFontColor&quot;:&quot;#000&quot;,&quot;displayUnits&quot;:&quot;Auto&quot;,&quot;showUnits&quot;:0,&quot;decimalPlaces&quot;:1,&quot;decimalPlacesPercentage&quot;:0,&quot;suppressSmallValues&quot;:true,&quot;labelFontSize&quot;:10,&quot;labelFontFamily&quot;:&quot;Calibri&quot;,&quot;integratedDifferenceLabel&quot;:1,&quot;labelPercentagePointUnit&quot;:&quot;pp&quot;,&quot;labelBackgroundTransparency&quot;:20,&quot;negativeValuesFormat&quot;:0,&quot;rightAlignNumbers&quot;:false,&quot;rightAlignParenthesisOffsetNormal&quot;:0,&quot;rightAlignParenthesisOffsetBold&quot;:0,&quot;showPercentageInLabel&quot;:false,&quot;sortColumnName&quot;:&quot;previousYear&quot;,&quot;chartSort&quot;:0,&quot;categorySort&quot;:0,&quot;sortReferenceChart&quot;:null,&quot;company&quot;:&quot;Free version&quot;,&quot;expiryDate&quot;:null,&quot;disabledInViewMode&quot;:false,&quot;licenseKey&quot;:&quot;&quot;,&quot;licenseInfo&quot;:{&quot;expiryDate&quot;:null,&quot;company&quot;:&quot;Free version&quot;,&quot;isExpired&quot;:false,&quot;isTrial&quot;:false,&quot;licenseType&quot;:&quot;Free&quot;,&quot;visualType&quot;:&quot;All&quot;,&quot;isEmbedded&quot;:false},&quot;lastLicenseCheck&quot;:&quot;&quot;,&quot;resultCategories&quot;:[],&quot;skippedCategories&quot;:[],&quot;flatResultCategories&quot;:[&quot;B-Termékkategória&quot;,&quot;A-Termékkategória&quot;],&quot;invertedCategories&quot;:[],&quot;userOverrideCategories&quot;:[],&quot;highlightedCategories&quot;:[],&quot;highlightedCategoriesCustomColors&quot;:[],&quot;hasAutoResults&quot;:false,&quot;hasAutoInverts&quot;:false,&quot;userChangedExpandCollapse&quot;:false,&quot;invertedGroups&quot;:[],&quot;groupNames&quot;:{},&quot;allowInteractions&quot;:true,&quot;allowChartChange&quot;:true,&quot;allowSliderChange&quot;:true,&quot;allowVarianceCalculationChange&quot;:true,&quot;allowSortChange&quot;:true,&quot;allowExpandCollapseChange&quot;:true,&quot;allowExpandCollapseRowsChange&quot;:true,&quot;allowExpandCollapseColumnsChange&quot;:true,&quot;allowColumnOrderChange&quot;:true,&quot;focusModeFontZoomPercentage&quot;:150,&quot;enableMeasureDrillThrough&quot;:false,&quot;allowInteractiveCommentBox&quot;:true,&quot;analyticsDataProperty&quot;:0,&quot;showAverageLine&quot;:false,&quot;averageLineStyle&quot;:&quot;8,4&quot;,&quot;averageLineTransparency&quot;:0,&quot;averageLabelShow&quot;:true,&quot;averageLabelHorizontalPosition&quot;:1,&quot;averageLabelVerticalPosition&quot;:1,&quot;averageLabelUnits&quot;:&quot;Auto&quot;,&quot;averageLabelDecimalPlaces&quot;:1,&quot;averageLabelTextOption&quot;:0,&quot;averageLabelText&quot;:&quot;Avg.&quot;,&quot;showConstantLine&quot;:false,&quot;constantLineStyle&quot;:&quot;&quot;,&quot;constantLineValue&quot;:0,&quot;constantLineTransparency&quot;:0,&quot;constantLabelShow&quot;:true,&quot;constantLabelHorizontalPosition&quot;:1,&quot;constantLabelVerticalPosition&quot;:1,&quot;constantLabelUnits&quot;:&quot;Auto&quot;,&quot;constantLabelDecimalPlaces&quot;:1,&quot;constantLabelTextOption&quot;:0,&quot;constantLabelText&quot;:&quot;Const.&quot;,&quot;showMedianLine&quot;:false,&quot;medianLineStyle&quot;:&quot;8,4&quot;,&quot;medianLineTransparency&quot;:0,&quot;medianLabelShow&quot;:true,&quot;medianLabelHorizontalPosition&quot;:1,&quot;medianLabelVerticalPosition&quot;:1,&quot;medianLabelUnits&quot;:&quot;Auto&quot;,&quot;medianLabelDecimalPlaces&quot;:1,&quot;medianLabelTextOption&quot;:0,&quot;medianLabelText&quot;:&quot;Med.&quot;,&quot;showPercentileLine&quot;:false,&quot;percentileLineStyle&quot;:&quot;2,4&quot;,&quot;percentileLinePercent&quot;:90,&quot;percentileLineTransparency&quot;:0,&quot;percentileLabelShow&quot;:true,&quot;percentileLabelHorizontalPosition&quot;:1,&quot;percentileLabelVerticalPosition&quot;:1,&quot;percentileLabelUnits&quot;:&quot;Auto&quot;,&quot;percentileLabelDecimalPlaces&quot;:1,&quot;percentileLabelTextOption&quot;:0,&quot;percentileLabelText&quot;:&quot;Perc.&quot;,&quot;formulaCalculation&quot;:{&quot;formulas&quot;:[],&quot;expressionMappings&quot;:{},&quot;expressionElements&quot;:{},&quot;identityDataPoints&quot;:{}},&quot;showCommentBox&quot;:true,&quot;commentBoxCustomTitleStyle&quot;:false,&quot;commentBoxTitle&quot;:3,&quot;commentBoxTitleFontColor&quot;:&quot;#000&quot;,&quot;commentBoxTitleFontFamily&quot;:&quot;Calibri&quot;,&quot;commentBoxTitleFontSize&quot;:18,&quot;commentBoxCustomTextStyle&quot;:false,&quot;commentBoxTextFontColor&quot;:&quot;#000&quot;,&quot;commentBoxTextFontFamily&quot;:&quot;Calibri&quot;,&quot;commentBoxTextFontSize&quot;:16,&quot;columnSettingsString&quot;:&quot;{\&quot;actual\&quot;:{\&quot;invert\&quot;:false,\&quot;scaleGroup\&quot;:1,\&quot;format\&quot;:0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true,\&quot;hiddenFromGroups\&quot;:[]}},\&quot;previousYear\&quot;:{\&quot;invert\&quot;:false,\&quot;scaleGroup\&quot;:1,\&quot;format\&quot;:0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1,\&quot;hidden\&quot;:true,\&quot;hiddenFromGroups\&quot;:[]}},\&quot;actual-previousYear\&quot;:{\&quot;invert\&quot;:false,\&quot;scaleGroup\&quot;:1,\&quot;format\&quot;:1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,\&quot;actual-previousYear-percent\&quot;:{\&quot;invert\&quot;:false,\&quot;scaleGroup\&quot;:1,\&quot;format\&quot;:2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,\&quot;plan\&quot;:{\&quot;invert\&quot;:false,\&quot;scaleGroup\&quot;:1,\&quot;format\&quot;:0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true,\&quot;hiddenFromGroups\&quot;:[]}},\&quot;actual-plan\&quot;:{\&quot;invert\&quot;:false,\&quot;scaleGroup\&quot;:1,\&quot;format\&quot;:1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,\&quot;actual-plan-percent\&quot;:{\&quot;invert\&quot;:false,\&quot;scaleGroup\&quot;:1,\&quot;format\&quot;:2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}&quot;,&quot;categoryFormatSettingsString&quot;:&quot;{\&quot;A-Termékkategória\&quot;:{\&quot;isBold\&quot;:true,\&quot;isItalic\&quot;:false,\&quot;textColor\&quot;:\&quot;\&quot;,\&quot;highlightColor\&quot;:\&quot;\&quot;,\&quot;topBorder\&quot;:true},\&quot;A-Termék-2\&quot;:{\&quot;isBold\&quot;:false,\&quot;isItalic\&quot;:false,\&quot;textColor\&quot;:\&quot;\&quot;,\&quot;highlightColor\&quot;:\&quot;\&quot;,\&quot;topBorder\&quot;:false},\&quot;A-Termék-8\&quot;:{\&quot;isBold\&quot;:false,\&quot;isItalic\&quot;:false,\&quot;textColor\&quot;:\&quot;\&quot;,\&quot;highlightColor\&quot;:\&quot;\&quot;,\&quot;topBorder\&quot;:false},\&quot;A-Termék-1\&quot;:{\&quot;isBold\&quot;:false,\&quot;isItalic\&quot;:false,\&quot;textColor\&quot;:\&quot;\&quot;,\&quot;highlightColor\&quot;:\&quot;\&quot;,\&quot;topBorder\&quot;:true},\&quot;A-Termék-6\&quot;:{\&quot;isBold\&quot;:false,\&quot;isItalic\&quot;:false,\&quot;textColor\&quot;:\&quot;\&quot;,\&quot;highlightColor\&quot;:\&quot;\&quot;,\&quot;topBorder\&quot;:false},\&quot;A-Termék-11\&quot;:{\&quot;isBold\&quot;:false,\&quot;isItalic\&quot;:false,\&quot;textColor\&quot;:\&quot;\&quot;,\&quot;highlightColor\&quot;:\&quot;\&quot;,\&quot;topBorder\&quot;:false},\&quot;B-Termék-1\&quot;:{\&quot;isBold\&quot;:false,\&quot;isItalic\&quot;:false,\&quot;textColor\&quot;:\&quot;\&quot;,\&quot;highlightColor\&quot;:\&quot;\&quot;,\&quot;topBorder\&quot;:true}}&quot;,&quot;invertedTotalCategories&quot;:[],&quot;collapsedCategories&quot;:[],&quot;calculationsString&quot;:&quot;&quot;,&quot;minChartWidth&quot;:140,&quot;measure1Role&quot;:&quot;Plan&quot;,&quot;measure2Role&quot;:&quot;Values&quot;,&quot;measure3Role&quot;:&quot;PreviousYear&quot;,&quot;measure4Role&quot;:&quot;Forecast&quot;,&quot;viewMode&quot;:1,&quot;commentBoxPlacement&quot;:0,&quot;commentBoxSize&quot;:&quot;0.8343145500420521&quot;,&quot;commentBoxPadding&quot;:10,&quot;commentBoxListHorizontal&quot;:false,&quot;commentBoxItemsMargin&quot;:10,&quot;commentBoxBorderWidth&quot;:0,&quot;commentBoxBorderColor&quot;:&quot;#808080&quot;,&quot;commentBoxBorderRadius&quot;:0,&quot;commentBoxShadow&quot;:false,&quot;commentBoxBackgroundColor&quot;:&quot;#ffffff00&quot;,&quot;commentBoxVarianceIcon&quot;:2,&quot;commentBoxShowVariance&quot;:1,&quot;commentMarkersDataProperties&quot;:{},&quot;valueScenario&quot;:0,&quot;secondValueScenario&quot;:0,&quot;thirdValueScenario&quot;:0,&quot;fourthValueScenario&quot;:0,&quot;fifthValueScenario&quot;:0,&quot;sixthValueScenario&quot;:0,&quot;seventhValueScenario&quot;:0,&quot;valuePosition&quot;:0,&quot;secondValuePosition&quot;:0,&quot;thirdValuePosition&quot;:0,&quot;fourthValuePosition&quot;:0,&quot;fifthValuePosition&quot;:0,&quot;sixthValuePosition&quot;:0,&quot;seventhValuePosition&quot;:0,&quot;referenceScenario&quot;:1,&quot;secondReferenceScenario&quot;:2,&quot;thirdReferenceScenario&quot;:1,&quot;fourthReferenceScenario&quot;:1,&quot;fifthReferenceScenario&quot;:1,&quot;sixthReferenceScenario&quot;:1,&quot;seventhReferenceScenario&quot;:1,&quot;referencePosition&quot;:null,&quot;secondReferencePosition&quot;:0,&quot;thirdReferencePosition&quot;:null,&quot;fourthReferencePosition&quot;:null,&quot;fifthReferencePosition&quot;:null,&quot;sixthReferencePosition&quot;:null,&quot;seventhReferencePosition&quot;:null,&quot;calculations&quot;:[],&quot;dragStarted&quot;:false}"/>
  </we:properties>
  <we:bindings>
    <we:binding id="event" type="matrix" appref="{999FA7FD-4B19-4782-B9AD-ADBE2AE245AF}"/>
  </we:bindings>
  <we:snapshot xmlns:r="http://schemas.openxmlformats.org/officeDocument/2006/relationships" r:embed="rId1"/>
</we:webextension>
</file>

<file path=xl/worksheets/_rels/sheet1.xml.rels><?xml version="1.0" encoding="UTF-8" standalone="yes"?>
<Relationships xmlns="http://schemas.openxmlformats.org/package/2006/relationships"><Relationship Id="rId2" Type="http://schemas.openxmlformats.org/officeDocument/2006/relationships/drawing" Target="../drawings/drawing1.xml"/><Relationship Id="rId1" Type="http://schemas.openxmlformats.org/officeDocument/2006/relationships/printerSettings" Target="../printerSettings/printerSettings1.bin"/></Relationships>
</file>

<file path=xl/worksheets/_rels/sheet2.xml.rels><?xml version="1.0" encoding="UTF-8" standalone="yes"?>
<Relationships xmlns="http://schemas.openxmlformats.org/package/2006/relationships"><Relationship Id="rId3" Type="http://schemas.openxmlformats.org/officeDocument/2006/relationships/table" Target="../tables/table1.xml"/><Relationship Id="rId2" Type="http://schemas.openxmlformats.org/officeDocument/2006/relationships/drawing" Target="../drawings/drawing2.xml"/><Relationship Id="rId1" Type="http://schemas.openxmlformats.org/officeDocument/2006/relationships/printerSettings" Target="../printerSettings/printerSettings2.bin"/><Relationship Id="rId4" Type="http://schemas.openxmlformats.org/officeDocument/2006/relationships/table" Target="../tables/table2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2068F80B-0040-488E-9F90-BA1BEDC39189}">
  <dimension ref="A1:W291"/>
  <sheetViews>
    <sheetView showGridLines="0" tabSelected="1" topLeftCell="A264" zoomScale="70" zoomScaleNormal="70" workbookViewId="0">
      <selection activeCell="M216" sqref="M216:S219"/>
    </sheetView>
  </sheetViews>
  <sheetFormatPr defaultColWidth="0" defaultRowHeight="14" zeroHeight="1" x14ac:dyDescent="0.3"/>
  <cols>
    <col min="1" max="1" width="8.81640625" style="3" customWidth="1"/>
    <col min="2" max="2" width="2.54296875" style="3" customWidth="1"/>
    <col min="3" max="20" width="20.7265625" style="3" customWidth="1"/>
    <col min="21" max="21" width="2.54296875" style="3" customWidth="1"/>
    <col min="22" max="22" width="8.81640625" style="3" customWidth="1"/>
    <col min="23" max="23" width="0" style="3" hidden="1" customWidth="1"/>
    <col min="24" max="16384" width="8.81640625" style="3" hidden="1"/>
  </cols>
  <sheetData>
    <row r="1" spans="1:21" x14ac:dyDescent="0.3"/>
    <row r="2" spans="1:21" ht="12" customHeight="1" thickBot="1" x14ac:dyDescent="0.35">
      <c r="A2" s="1"/>
      <c r="B2" s="2"/>
      <c r="C2" s="2"/>
      <c r="D2" s="2"/>
      <c r="E2" s="2"/>
      <c r="F2" s="2"/>
      <c r="G2" s="2"/>
      <c r="H2" s="2"/>
      <c r="I2" s="2"/>
      <c r="J2" s="2"/>
      <c r="K2" s="2"/>
      <c r="L2" s="2"/>
      <c r="M2" s="2"/>
      <c r="N2" s="2"/>
      <c r="O2" s="2"/>
      <c r="P2" s="2"/>
      <c r="Q2" s="2"/>
      <c r="R2" s="2"/>
      <c r="S2" s="2"/>
      <c r="T2" s="2"/>
      <c r="U2" s="2"/>
    </row>
    <row r="3" spans="1:21" ht="15" thickTop="1" thickBot="1" x14ac:dyDescent="0.35">
      <c r="B3" s="2"/>
      <c r="E3" s="51" t="s">
        <v>1</v>
      </c>
      <c r="F3" s="51"/>
      <c r="G3" s="51"/>
      <c r="H3" s="51"/>
      <c r="I3" s="51"/>
      <c r="J3" s="51"/>
      <c r="K3" s="51"/>
      <c r="L3" s="51"/>
      <c r="M3" s="51"/>
      <c r="N3" s="51"/>
      <c r="O3" s="51"/>
      <c r="P3" s="51"/>
      <c r="Q3" s="51"/>
      <c r="R3" s="51"/>
      <c r="U3" s="2"/>
    </row>
    <row r="4" spans="1:21" ht="15" thickTop="1" thickBot="1" x14ac:dyDescent="0.35">
      <c r="B4" s="2"/>
      <c r="E4" s="51"/>
      <c r="F4" s="51"/>
      <c r="G4" s="51"/>
      <c r="H4" s="51"/>
      <c r="I4" s="51"/>
      <c r="J4" s="51"/>
      <c r="K4" s="51"/>
      <c r="L4" s="51"/>
      <c r="M4" s="51"/>
      <c r="N4" s="51"/>
      <c r="O4" s="51"/>
      <c r="P4" s="51"/>
      <c r="Q4" s="51"/>
      <c r="R4" s="51"/>
      <c r="U4" s="2"/>
    </row>
    <row r="5" spans="1:21" ht="15" thickTop="1" thickBot="1" x14ac:dyDescent="0.35">
      <c r="B5" s="2"/>
      <c r="E5" s="51"/>
      <c r="F5" s="51"/>
      <c r="G5" s="51"/>
      <c r="H5" s="51"/>
      <c r="I5" s="51"/>
      <c r="J5" s="51"/>
      <c r="K5" s="51"/>
      <c r="L5" s="51"/>
      <c r="M5" s="51"/>
      <c r="N5" s="51"/>
      <c r="O5" s="51"/>
      <c r="P5" s="51"/>
      <c r="Q5" s="51"/>
      <c r="R5" s="51"/>
      <c r="U5" s="2"/>
    </row>
    <row r="6" spans="1:21" ht="14.5" thickTop="1" x14ac:dyDescent="0.3">
      <c r="B6" s="2"/>
      <c r="U6" s="2"/>
    </row>
    <row r="7" spans="1:21" ht="14.5" thickBot="1" x14ac:dyDescent="0.35">
      <c r="B7" s="2"/>
      <c r="U7" s="2"/>
    </row>
    <row r="8" spans="1:21" ht="15" thickTop="1" thickBot="1" x14ac:dyDescent="0.35">
      <c r="B8" s="2"/>
      <c r="D8" s="4"/>
      <c r="E8" s="52" t="s">
        <v>64</v>
      </c>
      <c r="F8" s="52"/>
      <c r="G8" s="52"/>
      <c r="H8" s="52"/>
      <c r="I8" s="52"/>
      <c r="J8" s="52"/>
      <c r="K8" s="52"/>
      <c r="L8" s="52"/>
      <c r="M8" s="52"/>
      <c r="N8" s="52"/>
      <c r="O8" s="52"/>
      <c r="P8" s="52"/>
      <c r="Q8" s="52"/>
      <c r="R8" s="52"/>
      <c r="U8" s="2"/>
    </row>
    <row r="9" spans="1:21" ht="15" thickTop="1" thickBot="1" x14ac:dyDescent="0.35">
      <c r="B9" s="2"/>
      <c r="E9" s="52"/>
      <c r="F9" s="52"/>
      <c r="G9" s="52"/>
      <c r="H9" s="52"/>
      <c r="I9" s="52"/>
      <c r="J9" s="52"/>
      <c r="K9" s="52"/>
      <c r="L9" s="52"/>
      <c r="M9" s="52"/>
      <c r="N9" s="52"/>
      <c r="O9" s="52"/>
      <c r="P9" s="52"/>
      <c r="Q9" s="52"/>
      <c r="R9" s="52"/>
      <c r="S9" s="5"/>
      <c r="U9" s="2"/>
    </row>
    <row r="10" spans="1:21" ht="15" thickTop="1" thickBot="1" x14ac:dyDescent="0.35">
      <c r="B10" s="2"/>
      <c r="E10" s="52"/>
      <c r="F10" s="52"/>
      <c r="G10" s="52"/>
      <c r="H10" s="52"/>
      <c r="I10" s="52"/>
      <c r="J10" s="52"/>
      <c r="K10" s="52"/>
      <c r="L10" s="52"/>
      <c r="M10" s="52"/>
      <c r="N10" s="52"/>
      <c r="O10" s="52"/>
      <c r="P10" s="52"/>
      <c r="Q10" s="52"/>
      <c r="R10" s="52"/>
      <c r="U10" s="2"/>
    </row>
    <row r="11" spans="1:21" ht="15" thickTop="1" thickBot="1" x14ac:dyDescent="0.35">
      <c r="B11" s="2"/>
      <c r="E11" s="52"/>
      <c r="F11" s="52"/>
      <c r="G11" s="52"/>
      <c r="H11" s="52"/>
      <c r="I11" s="52"/>
      <c r="J11" s="52"/>
      <c r="K11" s="52"/>
      <c r="L11" s="52"/>
      <c r="M11" s="52"/>
      <c r="N11" s="52"/>
      <c r="O11" s="52"/>
      <c r="P11" s="52"/>
      <c r="Q11" s="52"/>
      <c r="R11" s="52"/>
      <c r="U11" s="2"/>
    </row>
    <row r="12" spans="1:21" ht="14.5" thickTop="1" x14ac:dyDescent="0.3">
      <c r="B12" s="2"/>
      <c r="U12" s="2"/>
    </row>
    <row r="13" spans="1:21" ht="23" x14ac:dyDescent="0.5">
      <c r="B13" s="2"/>
      <c r="E13" s="32" t="s">
        <v>56</v>
      </c>
      <c r="F13" s="32"/>
      <c r="G13" s="32"/>
      <c r="H13" s="32"/>
      <c r="I13" s="32"/>
      <c r="J13" s="32"/>
      <c r="K13" s="32"/>
      <c r="L13" s="32"/>
      <c r="M13" s="32"/>
      <c r="N13" s="32"/>
      <c r="O13" s="32"/>
      <c r="P13" s="32"/>
      <c r="Q13" s="32"/>
      <c r="R13" s="32"/>
      <c r="U13" s="2"/>
    </row>
    <row r="14" spans="1:21" x14ac:dyDescent="0.3">
      <c r="B14" s="2"/>
      <c r="U14" s="2"/>
    </row>
    <row r="15" spans="1:21" x14ac:dyDescent="0.3">
      <c r="B15" s="2"/>
      <c r="U15" s="2"/>
    </row>
    <row r="16" spans="1:21" x14ac:dyDescent="0.3">
      <c r="B16" s="2"/>
      <c r="G16" s="33" t="s">
        <v>57</v>
      </c>
      <c r="H16" s="34"/>
      <c r="I16" s="34"/>
      <c r="J16" s="34"/>
      <c r="K16" s="34"/>
      <c r="L16" s="34"/>
      <c r="M16" s="34"/>
      <c r="N16" s="34"/>
      <c r="O16" s="34"/>
      <c r="P16" s="34"/>
      <c r="Q16" s="34"/>
      <c r="R16" s="35"/>
      <c r="U16" s="2"/>
    </row>
    <row r="17" spans="2:21" ht="14.25" customHeight="1" x14ac:dyDescent="0.3">
      <c r="B17" s="2"/>
      <c r="F17" s="25"/>
      <c r="G17" s="36"/>
      <c r="H17" s="37"/>
      <c r="I17" s="37"/>
      <c r="J17" s="37"/>
      <c r="K17" s="37"/>
      <c r="L17" s="37"/>
      <c r="M17" s="37"/>
      <c r="N17" s="37"/>
      <c r="O17" s="37"/>
      <c r="P17" s="37"/>
      <c r="Q17" s="37"/>
      <c r="R17" s="38"/>
      <c r="U17" s="2"/>
    </row>
    <row r="18" spans="2:21" ht="15" customHeight="1" x14ac:dyDescent="0.3">
      <c r="B18" s="2"/>
      <c r="E18" s="25"/>
      <c r="F18" s="25"/>
      <c r="G18" s="36"/>
      <c r="H18" s="37"/>
      <c r="I18" s="37"/>
      <c r="J18" s="37"/>
      <c r="K18" s="37"/>
      <c r="L18" s="37"/>
      <c r="M18" s="37"/>
      <c r="N18" s="37"/>
      <c r="O18" s="37"/>
      <c r="P18" s="37"/>
      <c r="Q18" s="37"/>
      <c r="R18" s="38"/>
      <c r="U18" s="2"/>
    </row>
    <row r="19" spans="2:21" ht="15" customHeight="1" x14ac:dyDescent="0.3">
      <c r="B19" s="2"/>
      <c r="E19" s="25"/>
      <c r="F19" s="25"/>
      <c r="G19" s="39"/>
      <c r="H19" s="40"/>
      <c r="I19" s="40"/>
      <c r="J19" s="40"/>
      <c r="K19" s="40"/>
      <c r="L19" s="40"/>
      <c r="M19" s="40"/>
      <c r="N19" s="40"/>
      <c r="O19" s="40"/>
      <c r="P19" s="40"/>
      <c r="Q19" s="40"/>
      <c r="R19" s="41"/>
      <c r="U19" s="2"/>
    </row>
    <row r="20" spans="2:21" ht="15" customHeight="1" x14ac:dyDescent="0.3">
      <c r="B20" s="2"/>
      <c r="E20" s="25"/>
      <c r="F20" s="25"/>
      <c r="U20" s="2"/>
    </row>
    <row r="21" spans="2:21" ht="15" customHeight="1" x14ac:dyDescent="0.3">
      <c r="B21" s="2"/>
      <c r="U21" s="2"/>
    </row>
    <row r="22" spans="2:21" ht="14.5" customHeight="1" x14ac:dyDescent="0.3">
      <c r="B22" s="2"/>
      <c r="U22" s="2"/>
    </row>
    <row r="23" spans="2:21" ht="15" customHeight="1" x14ac:dyDescent="0.3">
      <c r="B23" s="2"/>
      <c r="G23" s="42" t="s">
        <v>79</v>
      </c>
      <c r="H23" s="43"/>
      <c r="I23" s="43"/>
      <c r="J23" s="43"/>
      <c r="K23" s="43"/>
      <c r="L23" s="43"/>
      <c r="M23" s="43"/>
      <c r="N23" s="43"/>
      <c r="O23" s="43"/>
      <c r="P23" s="43"/>
      <c r="Q23" s="43"/>
      <c r="R23" s="44"/>
      <c r="U23" s="2"/>
    </row>
    <row r="24" spans="2:21" ht="14.5" customHeight="1" x14ac:dyDescent="0.3">
      <c r="B24" s="2"/>
      <c r="G24" s="45"/>
      <c r="H24" s="46"/>
      <c r="I24" s="46"/>
      <c r="J24" s="46"/>
      <c r="K24" s="46"/>
      <c r="L24" s="46"/>
      <c r="M24" s="46"/>
      <c r="N24" s="46"/>
      <c r="O24" s="46"/>
      <c r="P24" s="46"/>
      <c r="Q24" s="46"/>
      <c r="R24" s="47"/>
      <c r="U24" s="2"/>
    </row>
    <row r="25" spans="2:21" ht="14.5" customHeight="1" x14ac:dyDescent="0.3">
      <c r="B25" s="2"/>
      <c r="G25" s="45"/>
      <c r="H25" s="46"/>
      <c r="I25" s="46"/>
      <c r="J25" s="46"/>
      <c r="K25" s="46"/>
      <c r="L25" s="46"/>
      <c r="M25" s="46"/>
      <c r="N25" s="46"/>
      <c r="O25" s="46"/>
      <c r="P25" s="46"/>
      <c r="Q25" s="46"/>
      <c r="R25" s="47"/>
      <c r="U25" s="2"/>
    </row>
    <row r="26" spans="2:21" ht="14.5" customHeight="1" x14ac:dyDescent="0.3">
      <c r="B26" s="2"/>
      <c r="G26" s="45"/>
      <c r="H26" s="46"/>
      <c r="I26" s="46"/>
      <c r="J26" s="46"/>
      <c r="K26" s="46"/>
      <c r="L26" s="46"/>
      <c r="M26" s="46"/>
      <c r="N26" s="46"/>
      <c r="O26" s="46"/>
      <c r="P26" s="46"/>
      <c r="Q26" s="46"/>
      <c r="R26" s="47"/>
      <c r="U26" s="2"/>
    </row>
    <row r="27" spans="2:21" ht="13.9" customHeight="1" x14ac:dyDescent="0.3">
      <c r="B27" s="2"/>
      <c r="G27" s="45"/>
      <c r="H27" s="46"/>
      <c r="I27" s="46"/>
      <c r="J27" s="46"/>
      <c r="K27" s="46"/>
      <c r="L27" s="46"/>
      <c r="M27" s="46"/>
      <c r="N27" s="46"/>
      <c r="O27" s="46"/>
      <c r="P27" s="46"/>
      <c r="Q27" s="46"/>
      <c r="R27" s="47"/>
      <c r="U27" s="2"/>
    </row>
    <row r="28" spans="2:21" ht="13.9" customHeight="1" x14ac:dyDescent="0.3">
      <c r="B28" s="2"/>
      <c r="G28" s="45"/>
      <c r="H28" s="46"/>
      <c r="I28" s="46"/>
      <c r="J28" s="46"/>
      <c r="K28" s="46"/>
      <c r="L28" s="46"/>
      <c r="M28" s="46"/>
      <c r="N28" s="46"/>
      <c r="O28" s="46"/>
      <c r="P28" s="46"/>
      <c r="Q28" s="46"/>
      <c r="R28" s="47"/>
      <c r="U28" s="2"/>
    </row>
    <row r="29" spans="2:21" ht="13.9" customHeight="1" x14ac:dyDescent="0.3">
      <c r="B29" s="2"/>
      <c r="G29" s="45"/>
      <c r="H29" s="46"/>
      <c r="I29" s="46"/>
      <c r="J29" s="46"/>
      <c r="K29" s="46"/>
      <c r="L29" s="46"/>
      <c r="M29" s="46"/>
      <c r="N29" s="46"/>
      <c r="O29" s="46"/>
      <c r="P29" s="46"/>
      <c r="Q29" s="46"/>
      <c r="R29" s="47"/>
      <c r="U29" s="2"/>
    </row>
    <row r="30" spans="2:21" ht="13.9" customHeight="1" x14ac:dyDescent="0.3">
      <c r="B30" s="2"/>
      <c r="G30" s="45"/>
      <c r="H30" s="46"/>
      <c r="I30" s="46"/>
      <c r="J30" s="46"/>
      <c r="K30" s="46"/>
      <c r="L30" s="46"/>
      <c r="M30" s="46"/>
      <c r="N30" s="46"/>
      <c r="O30" s="46"/>
      <c r="P30" s="46"/>
      <c r="Q30" s="46"/>
      <c r="R30" s="47"/>
      <c r="U30" s="2"/>
    </row>
    <row r="31" spans="2:21" ht="13.9" customHeight="1" x14ac:dyDescent="0.3">
      <c r="B31" s="2"/>
      <c r="G31" s="45"/>
      <c r="H31" s="46"/>
      <c r="I31" s="46"/>
      <c r="J31" s="46"/>
      <c r="K31" s="46"/>
      <c r="L31" s="46"/>
      <c r="M31" s="46"/>
      <c r="N31" s="46"/>
      <c r="O31" s="46"/>
      <c r="P31" s="46"/>
      <c r="Q31" s="46"/>
      <c r="R31" s="47"/>
      <c r="U31" s="2"/>
    </row>
    <row r="32" spans="2:21" ht="13.9" customHeight="1" x14ac:dyDescent="0.3">
      <c r="B32" s="2"/>
      <c r="G32" s="45"/>
      <c r="H32" s="46"/>
      <c r="I32" s="46"/>
      <c r="J32" s="46"/>
      <c r="K32" s="46"/>
      <c r="L32" s="46"/>
      <c r="M32" s="46"/>
      <c r="N32" s="46"/>
      <c r="O32" s="46"/>
      <c r="P32" s="46"/>
      <c r="Q32" s="46"/>
      <c r="R32" s="47"/>
      <c r="U32" s="2"/>
    </row>
    <row r="33" spans="2:21" ht="13.9" customHeight="1" x14ac:dyDescent="0.3">
      <c r="B33" s="2"/>
      <c r="G33" s="48"/>
      <c r="H33" s="49"/>
      <c r="I33" s="49"/>
      <c r="J33" s="49"/>
      <c r="K33" s="49"/>
      <c r="L33" s="49"/>
      <c r="M33" s="49"/>
      <c r="N33" s="49"/>
      <c r="O33" s="49"/>
      <c r="P33" s="49"/>
      <c r="Q33" s="49"/>
      <c r="R33" s="50"/>
      <c r="U33" s="2"/>
    </row>
    <row r="34" spans="2:21" ht="14.25" customHeight="1" x14ac:dyDescent="0.3">
      <c r="B34" s="2"/>
      <c r="G34" s="27"/>
      <c r="H34" s="27"/>
      <c r="I34" s="27"/>
      <c r="J34" s="27"/>
      <c r="K34" s="27"/>
      <c r="L34" s="27"/>
      <c r="M34" s="27"/>
      <c r="N34" s="27"/>
      <c r="O34" s="27"/>
      <c r="P34" s="27"/>
      <c r="Q34" s="27"/>
      <c r="R34" s="27"/>
      <c r="U34" s="2"/>
    </row>
    <row r="35" spans="2:21" ht="14.25" customHeight="1" x14ac:dyDescent="0.3">
      <c r="B35" s="2"/>
      <c r="G35" s="27"/>
      <c r="H35" s="27"/>
      <c r="I35" s="27"/>
      <c r="J35" s="27"/>
      <c r="K35" s="27"/>
      <c r="L35" s="27"/>
      <c r="M35" s="27"/>
      <c r="N35" s="27"/>
      <c r="O35" s="27"/>
      <c r="P35" s="27"/>
      <c r="Q35" s="27"/>
      <c r="R35" s="27"/>
      <c r="U35" s="2"/>
    </row>
    <row r="36" spans="2:21" ht="14.25" customHeight="1" x14ac:dyDescent="0.3">
      <c r="B36" s="2"/>
      <c r="U36" s="2"/>
    </row>
    <row r="37" spans="2:21" ht="13.9" customHeight="1" x14ac:dyDescent="0.3">
      <c r="B37" s="2"/>
      <c r="U37" s="2"/>
    </row>
    <row r="38" spans="2:21" ht="13.9" customHeight="1" x14ac:dyDescent="0.3">
      <c r="B38" s="2"/>
      <c r="G38" s="42" t="s">
        <v>80</v>
      </c>
      <c r="H38" s="43"/>
      <c r="I38" s="43"/>
      <c r="J38" s="43"/>
      <c r="K38" s="43"/>
      <c r="L38" s="43"/>
      <c r="M38" s="43"/>
      <c r="N38" s="43"/>
      <c r="O38" s="43"/>
      <c r="P38" s="43"/>
      <c r="Q38" s="43"/>
      <c r="R38" s="44"/>
      <c r="U38" s="2"/>
    </row>
    <row r="39" spans="2:21" ht="13.9" customHeight="1" x14ac:dyDescent="0.3">
      <c r="B39" s="2"/>
      <c r="G39" s="45"/>
      <c r="H39" s="46"/>
      <c r="I39" s="46"/>
      <c r="J39" s="46"/>
      <c r="K39" s="46"/>
      <c r="L39" s="46"/>
      <c r="M39" s="46"/>
      <c r="N39" s="46"/>
      <c r="O39" s="46"/>
      <c r="P39" s="46"/>
      <c r="Q39" s="46"/>
      <c r="R39" s="47"/>
      <c r="U39" s="2"/>
    </row>
    <row r="40" spans="2:21" ht="13.9" customHeight="1" x14ac:dyDescent="0.3">
      <c r="B40" s="2"/>
      <c r="G40" s="45"/>
      <c r="H40" s="46"/>
      <c r="I40" s="46"/>
      <c r="J40" s="46"/>
      <c r="K40" s="46"/>
      <c r="L40" s="46"/>
      <c r="M40" s="46"/>
      <c r="N40" s="46"/>
      <c r="O40" s="46"/>
      <c r="P40" s="46"/>
      <c r="Q40" s="46"/>
      <c r="R40" s="47"/>
      <c r="U40" s="2"/>
    </row>
    <row r="41" spans="2:21" ht="13.9" customHeight="1" x14ac:dyDescent="0.3">
      <c r="B41" s="2"/>
      <c r="G41" s="45"/>
      <c r="H41" s="46"/>
      <c r="I41" s="46"/>
      <c r="J41" s="46"/>
      <c r="K41" s="46"/>
      <c r="L41" s="46"/>
      <c r="M41" s="46"/>
      <c r="N41" s="46"/>
      <c r="O41" s="46"/>
      <c r="P41" s="46"/>
      <c r="Q41" s="46"/>
      <c r="R41" s="47"/>
      <c r="U41" s="2"/>
    </row>
    <row r="42" spans="2:21" ht="13.9" customHeight="1" x14ac:dyDescent="0.3">
      <c r="B42" s="2"/>
      <c r="G42" s="45"/>
      <c r="H42" s="46"/>
      <c r="I42" s="46"/>
      <c r="J42" s="46"/>
      <c r="K42" s="46"/>
      <c r="L42" s="46"/>
      <c r="M42" s="46"/>
      <c r="N42" s="46"/>
      <c r="O42" s="46"/>
      <c r="P42" s="46"/>
      <c r="Q42" s="46"/>
      <c r="R42" s="47"/>
      <c r="U42" s="2"/>
    </row>
    <row r="43" spans="2:21" ht="13.9" customHeight="1" x14ac:dyDescent="0.3">
      <c r="B43" s="2"/>
      <c r="G43" s="45"/>
      <c r="H43" s="46"/>
      <c r="I43" s="46"/>
      <c r="J43" s="46"/>
      <c r="K43" s="46"/>
      <c r="L43" s="46"/>
      <c r="M43" s="46"/>
      <c r="N43" s="46"/>
      <c r="O43" s="46"/>
      <c r="P43" s="46"/>
      <c r="Q43" s="46"/>
      <c r="R43" s="47"/>
      <c r="U43" s="2"/>
    </row>
    <row r="44" spans="2:21" ht="13.9" customHeight="1" x14ac:dyDescent="0.3">
      <c r="B44" s="2"/>
      <c r="G44" s="45"/>
      <c r="H44" s="46"/>
      <c r="I44" s="46"/>
      <c r="J44" s="46"/>
      <c r="K44" s="46"/>
      <c r="L44" s="46"/>
      <c r="M44" s="46"/>
      <c r="N44" s="46"/>
      <c r="O44" s="46"/>
      <c r="P44" s="46"/>
      <c r="Q44" s="46"/>
      <c r="R44" s="47"/>
      <c r="U44" s="2"/>
    </row>
    <row r="45" spans="2:21" ht="13.9" customHeight="1" x14ac:dyDescent="0.3">
      <c r="B45" s="2"/>
      <c r="G45" s="45"/>
      <c r="H45" s="46"/>
      <c r="I45" s="46"/>
      <c r="J45" s="46"/>
      <c r="K45" s="46"/>
      <c r="L45" s="46"/>
      <c r="M45" s="46"/>
      <c r="N45" s="46"/>
      <c r="O45" s="46"/>
      <c r="P45" s="46"/>
      <c r="Q45" s="46"/>
      <c r="R45" s="47"/>
      <c r="U45" s="2"/>
    </row>
    <row r="46" spans="2:21" ht="13.9" customHeight="1" x14ac:dyDescent="0.3">
      <c r="B46" s="2"/>
      <c r="G46" s="45"/>
      <c r="H46" s="46"/>
      <c r="I46" s="46"/>
      <c r="J46" s="46"/>
      <c r="K46" s="46"/>
      <c r="L46" s="46"/>
      <c r="M46" s="46"/>
      <c r="N46" s="46"/>
      <c r="O46" s="46"/>
      <c r="P46" s="46"/>
      <c r="Q46" s="46"/>
      <c r="R46" s="47"/>
      <c r="U46" s="2"/>
    </row>
    <row r="47" spans="2:21" ht="13.9" customHeight="1" x14ac:dyDescent="0.3">
      <c r="B47" s="2"/>
      <c r="G47" s="48"/>
      <c r="H47" s="49"/>
      <c r="I47" s="49"/>
      <c r="J47" s="49"/>
      <c r="K47" s="49"/>
      <c r="L47" s="49"/>
      <c r="M47" s="49"/>
      <c r="N47" s="49"/>
      <c r="O47" s="49"/>
      <c r="P47" s="49"/>
      <c r="Q47" s="49"/>
      <c r="R47" s="50"/>
      <c r="U47" s="2"/>
    </row>
    <row r="48" spans="2:21" ht="13.9" customHeight="1" x14ac:dyDescent="0.3">
      <c r="B48" s="2"/>
      <c r="U48" s="2"/>
    </row>
    <row r="49" spans="2:21" ht="13.9" customHeight="1" x14ac:dyDescent="0.3">
      <c r="B49" s="2"/>
      <c r="U49" s="2"/>
    </row>
    <row r="50" spans="2:21" ht="13.9" customHeight="1" x14ac:dyDescent="0.3">
      <c r="B50" s="2"/>
      <c r="U50" s="2"/>
    </row>
    <row r="51" spans="2:21" ht="13.9" customHeight="1" x14ac:dyDescent="0.3">
      <c r="B51" s="2"/>
      <c r="U51" s="2"/>
    </row>
    <row r="52" spans="2:21" ht="13.9" customHeight="1" x14ac:dyDescent="0.3">
      <c r="B52" s="2"/>
      <c r="U52" s="2"/>
    </row>
    <row r="53" spans="2:21" ht="13.9" customHeight="1" x14ac:dyDescent="0.3">
      <c r="B53" s="2"/>
      <c r="G53" s="42" t="s">
        <v>81</v>
      </c>
      <c r="H53" s="43"/>
      <c r="I53" s="43"/>
      <c r="J53" s="43"/>
      <c r="K53" s="43"/>
      <c r="L53" s="43"/>
      <c r="M53" s="43"/>
      <c r="N53" s="43"/>
      <c r="O53" s="43"/>
      <c r="P53" s="43"/>
      <c r="Q53" s="43"/>
      <c r="R53" s="44"/>
      <c r="U53" s="2"/>
    </row>
    <row r="54" spans="2:21" ht="13.9" customHeight="1" x14ac:dyDescent="0.3">
      <c r="B54" s="2"/>
      <c r="G54" s="45"/>
      <c r="H54" s="46"/>
      <c r="I54" s="46"/>
      <c r="J54" s="46"/>
      <c r="K54" s="46"/>
      <c r="L54" s="46"/>
      <c r="M54" s="46"/>
      <c r="N54" s="46"/>
      <c r="O54" s="46"/>
      <c r="P54" s="46"/>
      <c r="Q54" s="46"/>
      <c r="R54" s="47"/>
      <c r="U54" s="2"/>
    </row>
    <row r="55" spans="2:21" ht="13.9" customHeight="1" x14ac:dyDescent="0.3">
      <c r="B55" s="2"/>
      <c r="G55" s="45"/>
      <c r="H55" s="46"/>
      <c r="I55" s="46"/>
      <c r="J55" s="46"/>
      <c r="K55" s="46"/>
      <c r="L55" s="46"/>
      <c r="M55" s="46"/>
      <c r="N55" s="46"/>
      <c r="O55" s="46"/>
      <c r="P55" s="46"/>
      <c r="Q55" s="46"/>
      <c r="R55" s="47"/>
      <c r="U55" s="2"/>
    </row>
    <row r="56" spans="2:21" ht="14.25" customHeight="1" x14ac:dyDescent="0.3">
      <c r="B56" s="2"/>
      <c r="G56" s="45"/>
      <c r="H56" s="46"/>
      <c r="I56" s="46"/>
      <c r="J56" s="46"/>
      <c r="K56" s="46"/>
      <c r="L56" s="46"/>
      <c r="M56" s="46"/>
      <c r="N56" s="46"/>
      <c r="O56" s="46"/>
      <c r="P56" s="46"/>
      <c r="Q56" s="46"/>
      <c r="R56" s="47"/>
      <c r="U56" s="2"/>
    </row>
    <row r="57" spans="2:21" ht="14.25" customHeight="1" x14ac:dyDescent="0.3">
      <c r="B57" s="2"/>
      <c r="G57" s="45"/>
      <c r="H57" s="46"/>
      <c r="I57" s="46"/>
      <c r="J57" s="46"/>
      <c r="K57" s="46"/>
      <c r="L57" s="46"/>
      <c r="M57" s="46"/>
      <c r="N57" s="46"/>
      <c r="O57" s="46"/>
      <c r="P57" s="46"/>
      <c r="Q57" s="46"/>
      <c r="R57" s="47"/>
      <c r="U57" s="2"/>
    </row>
    <row r="58" spans="2:21" ht="14.25" customHeight="1" x14ac:dyDescent="0.3">
      <c r="B58" s="2"/>
      <c r="G58" s="48"/>
      <c r="H58" s="49"/>
      <c r="I58" s="49"/>
      <c r="J58" s="49"/>
      <c r="K58" s="49"/>
      <c r="L58" s="49"/>
      <c r="M58" s="49"/>
      <c r="N58" s="49"/>
      <c r="O58" s="49"/>
      <c r="P58" s="49"/>
      <c r="Q58" s="49"/>
      <c r="R58" s="50"/>
      <c r="U58" s="2"/>
    </row>
    <row r="59" spans="2:21" x14ac:dyDescent="0.3">
      <c r="B59" s="2"/>
      <c r="U59" s="2"/>
    </row>
    <row r="60" spans="2:21" x14ac:dyDescent="0.3">
      <c r="B60" s="2"/>
      <c r="U60" s="2"/>
    </row>
    <row r="61" spans="2:21" x14ac:dyDescent="0.3">
      <c r="B61" s="2"/>
      <c r="U61" s="2"/>
    </row>
    <row r="62" spans="2:21" x14ac:dyDescent="0.3">
      <c r="B62" s="2"/>
      <c r="U62" s="2"/>
    </row>
    <row r="63" spans="2:21" ht="23" x14ac:dyDescent="0.5">
      <c r="B63" s="2"/>
      <c r="E63" s="32" t="s">
        <v>58</v>
      </c>
      <c r="F63" s="32"/>
      <c r="G63" s="32"/>
      <c r="H63" s="32"/>
      <c r="I63" s="32"/>
      <c r="J63" s="32"/>
      <c r="K63" s="32"/>
      <c r="L63" s="32"/>
      <c r="M63" s="32"/>
      <c r="N63" s="32"/>
      <c r="O63" s="32"/>
      <c r="P63" s="32"/>
      <c r="Q63" s="32"/>
      <c r="R63" s="32"/>
      <c r="U63" s="2"/>
    </row>
    <row r="64" spans="2:21" x14ac:dyDescent="0.3">
      <c r="B64" s="2"/>
      <c r="U64" s="2"/>
    </row>
    <row r="65" spans="2:21" ht="14.25" customHeight="1" x14ac:dyDescent="0.3">
      <c r="B65" s="2"/>
      <c r="U65" s="2"/>
    </row>
    <row r="66" spans="2:21" ht="14.25" customHeight="1" x14ac:dyDescent="0.3">
      <c r="B66" s="2"/>
      <c r="G66" s="42" t="s">
        <v>82</v>
      </c>
      <c r="H66" s="43"/>
      <c r="I66" s="43"/>
      <c r="J66" s="43"/>
      <c r="K66" s="43"/>
      <c r="L66" s="43"/>
      <c r="M66" s="43"/>
      <c r="N66" s="43"/>
      <c r="O66" s="43"/>
      <c r="P66" s="43"/>
      <c r="Q66" s="43"/>
      <c r="R66" s="44"/>
      <c r="U66" s="2"/>
    </row>
    <row r="67" spans="2:21" ht="14.25" customHeight="1" x14ac:dyDescent="0.3">
      <c r="B67" s="2"/>
      <c r="G67" s="45"/>
      <c r="H67" s="46"/>
      <c r="I67" s="46"/>
      <c r="J67" s="46"/>
      <c r="K67" s="46"/>
      <c r="L67" s="46"/>
      <c r="M67" s="46"/>
      <c r="N67" s="46"/>
      <c r="O67" s="46"/>
      <c r="P67" s="46"/>
      <c r="Q67" s="46"/>
      <c r="R67" s="47"/>
      <c r="U67" s="2"/>
    </row>
    <row r="68" spans="2:21" ht="14.25" customHeight="1" x14ac:dyDescent="0.3">
      <c r="B68" s="2"/>
      <c r="G68" s="48"/>
      <c r="H68" s="49"/>
      <c r="I68" s="49"/>
      <c r="J68" s="49"/>
      <c r="K68" s="49"/>
      <c r="L68" s="49"/>
      <c r="M68" s="49"/>
      <c r="N68" s="49"/>
      <c r="O68" s="49"/>
      <c r="P68" s="49"/>
      <c r="Q68" s="49"/>
      <c r="R68" s="50"/>
      <c r="U68" s="2"/>
    </row>
    <row r="69" spans="2:21" ht="14.25" customHeight="1" x14ac:dyDescent="0.3">
      <c r="B69" s="2"/>
      <c r="G69" s="26"/>
      <c r="H69" s="26"/>
      <c r="I69" s="26"/>
      <c r="J69" s="26"/>
      <c r="K69" s="26"/>
      <c r="L69" s="26"/>
      <c r="M69" s="26"/>
      <c r="N69" s="26"/>
      <c r="O69" s="26"/>
      <c r="P69" s="26"/>
      <c r="Q69" s="26"/>
      <c r="R69" s="26"/>
      <c r="U69" s="2"/>
    </row>
    <row r="70" spans="2:21" ht="14.25" customHeight="1" x14ac:dyDescent="0.3">
      <c r="B70" s="2"/>
      <c r="G70" s="26"/>
      <c r="H70" s="26"/>
      <c r="I70" s="26"/>
      <c r="J70" s="26"/>
      <c r="K70" s="26"/>
      <c r="L70" s="26"/>
      <c r="M70" s="26"/>
      <c r="N70" s="26"/>
      <c r="O70" s="26"/>
      <c r="P70" s="26"/>
      <c r="Q70" s="26"/>
      <c r="R70" s="26"/>
      <c r="U70" s="2"/>
    </row>
    <row r="71" spans="2:21" ht="14.25" customHeight="1" x14ac:dyDescent="0.3">
      <c r="B71" s="2"/>
      <c r="G71" s="26"/>
      <c r="H71" s="26"/>
      <c r="I71" s="26"/>
      <c r="J71" s="26"/>
      <c r="K71" s="26"/>
      <c r="L71" s="26"/>
      <c r="M71" s="26"/>
      <c r="N71" s="26"/>
      <c r="O71" s="26"/>
      <c r="P71" s="26"/>
      <c r="Q71" s="26"/>
      <c r="R71" s="26"/>
      <c r="U71" s="2"/>
    </row>
    <row r="72" spans="2:21" ht="14.25" customHeight="1" x14ac:dyDescent="0.3">
      <c r="B72" s="2"/>
      <c r="U72" s="2"/>
    </row>
    <row r="73" spans="2:21" ht="14.25" customHeight="1" x14ac:dyDescent="0.3">
      <c r="B73" s="2"/>
      <c r="G73" s="42" t="s">
        <v>83</v>
      </c>
      <c r="H73" s="43"/>
      <c r="I73" s="43"/>
      <c r="J73" s="43"/>
      <c r="K73" s="43"/>
      <c r="L73" s="43"/>
      <c r="M73" s="43"/>
      <c r="N73" s="43"/>
      <c r="O73" s="43"/>
      <c r="P73" s="43"/>
      <c r="Q73" s="43"/>
      <c r="R73" s="44"/>
      <c r="U73" s="2"/>
    </row>
    <row r="74" spans="2:21" ht="14.25" customHeight="1" x14ac:dyDescent="0.3">
      <c r="B74" s="2"/>
      <c r="G74" s="45"/>
      <c r="H74" s="46"/>
      <c r="I74" s="46"/>
      <c r="J74" s="46"/>
      <c r="K74" s="46"/>
      <c r="L74" s="46"/>
      <c r="M74" s="46"/>
      <c r="N74" s="46"/>
      <c r="O74" s="46"/>
      <c r="P74" s="46"/>
      <c r="Q74" s="46"/>
      <c r="R74" s="47"/>
      <c r="U74" s="2"/>
    </row>
    <row r="75" spans="2:21" x14ac:dyDescent="0.3">
      <c r="B75" s="2"/>
      <c r="G75" s="45"/>
      <c r="H75" s="46"/>
      <c r="I75" s="46"/>
      <c r="J75" s="46"/>
      <c r="K75" s="46"/>
      <c r="L75" s="46"/>
      <c r="M75" s="46"/>
      <c r="N75" s="46"/>
      <c r="O75" s="46"/>
      <c r="P75" s="46"/>
      <c r="Q75" s="46"/>
      <c r="R75" s="47"/>
      <c r="U75" s="2"/>
    </row>
    <row r="76" spans="2:21" x14ac:dyDescent="0.3">
      <c r="B76" s="2"/>
      <c r="G76" s="48"/>
      <c r="H76" s="49"/>
      <c r="I76" s="49"/>
      <c r="J76" s="49"/>
      <c r="K76" s="49"/>
      <c r="L76" s="49"/>
      <c r="M76" s="49"/>
      <c r="N76" s="49"/>
      <c r="O76" s="49"/>
      <c r="P76" s="49"/>
      <c r="Q76" s="49"/>
      <c r="R76" s="50"/>
      <c r="U76" s="2"/>
    </row>
    <row r="77" spans="2:21" x14ac:dyDescent="0.3">
      <c r="B77" s="2"/>
      <c r="U77" s="2"/>
    </row>
    <row r="78" spans="2:21" x14ac:dyDescent="0.3">
      <c r="B78" s="2"/>
      <c r="U78" s="2"/>
    </row>
    <row r="79" spans="2:21" x14ac:dyDescent="0.3">
      <c r="B79" s="2"/>
      <c r="C79" s="28"/>
      <c r="D79" s="28"/>
      <c r="E79" s="28"/>
      <c r="F79" s="28"/>
      <c r="S79" s="28"/>
      <c r="T79" s="28"/>
      <c r="U79" s="2"/>
    </row>
    <row r="80" spans="2:21" x14ac:dyDescent="0.3">
      <c r="B80" s="2"/>
      <c r="C80" s="28"/>
      <c r="D80" s="28"/>
      <c r="S80" s="28"/>
      <c r="T80" s="28"/>
      <c r="U80" s="2"/>
    </row>
    <row r="81" spans="2:21" ht="23" x14ac:dyDescent="0.5">
      <c r="B81" s="2"/>
      <c r="C81" s="28"/>
      <c r="D81" s="28"/>
      <c r="E81" s="32" t="s">
        <v>59</v>
      </c>
      <c r="F81" s="32"/>
      <c r="G81" s="32"/>
      <c r="H81" s="32"/>
      <c r="I81" s="32"/>
      <c r="J81" s="32"/>
      <c r="K81" s="32"/>
      <c r="L81" s="32"/>
      <c r="M81" s="32"/>
      <c r="N81" s="32"/>
      <c r="O81" s="32"/>
      <c r="P81" s="32"/>
      <c r="Q81" s="32"/>
      <c r="R81" s="32"/>
      <c r="S81" s="28"/>
      <c r="T81" s="28"/>
      <c r="U81" s="2"/>
    </row>
    <row r="82" spans="2:21" x14ac:dyDescent="0.3">
      <c r="B82" s="2"/>
      <c r="C82" s="28"/>
      <c r="D82" s="28"/>
      <c r="E82" s="28"/>
      <c r="F82" s="28"/>
      <c r="G82" s="28"/>
      <c r="H82" s="28"/>
      <c r="I82" s="28"/>
      <c r="J82" s="28"/>
      <c r="K82" s="28"/>
      <c r="L82" s="28"/>
      <c r="M82" s="28"/>
      <c r="N82" s="28"/>
      <c r="O82" s="28"/>
      <c r="P82" s="28"/>
      <c r="Q82" s="28"/>
      <c r="R82" s="28"/>
      <c r="S82" s="28"/>
      <c r="T82" s="28"/>
      <c r="U82" s="2"/>
    </row>
    <row r="83" spans="2:21" ht="14.25" customHeight="1" x14ac:dyDescent="0.3">
      <c r="B83" s="2"/>
      <c r="C83" s="28"/>
      <c r="D83" s="26"/>
      <c r="E83" s="26"/>
      <c r="F83" s="28"/>
      <c r="G83" s="28"/>
      <c r="H83" s="28"/>
      <c r="I83" s="28"/>
      <c r="J83" s="28"/>
      <c r="K83" s="28"/>
      <c r="L83" s="28"/>
      <c r="M83" s="28"/>
      <c r="N83" s="28"/>
      <c r="O83" s="28"/>
      <c r="P83" s="28"/>
      <c r="Q83" s="28"/>
      <c r="R83" s="28"/>
      <c r="S83" s="28"/>
      <c r="T83" s="28"/>
      <c r="U83" s="2"/>
    </row>
    <row r="84" spans="2:21" ht="14.25" customHeight="1" x14ac:dyDescent="0.3">
      <c r="B84" s="2"/>
      <c r="C84" s="28"/>
      <c r="D84" s="26"/>
      <c r="H84" s="28"/>
      <c r="I84" s="28"/>
      <c r="J84" s="28"/>
      <c r="K84" s="28"/>
      <c r="L84" s="28"/>
      <c r="M84" s="28"/>
      <c r="N84" s="28"/>
      <c r="O84" s="26"/>
      <c r="P84" s="26"/>
      <c r="Q84" s="28"/>
      <c r="R84" s="28"/>
      <c r="S84" s="28"/>
      <c r="T84" s="28"/>
      <c r="U84" s="2"/>
    </row>
    <row r="85" spans="2:21" ht="14.25" customHeight="1" x14ac:dyDescent="0.3">
      <c r="B85" s="2"/>
      <c r="C85" s="28"/>
      <c r="D85" s="26"/>
      <c r="E85" s="54" t="s">
        <v>72</v>
      </c>
      <c r="F85" s="55"/>
      <c r="G85" s="56"/>
      <c r="H85" s="28"/>
      <c r="M85" s="54" t="s">
        <v>73</v>
      </c>
      <c r="N85" s="55"/>
      <c r="O85" s="56"/>
      <c r="S85" s="28"/>
      <c r="T85" s="28"/>
      <c r="U85" s="2"/>
    </row>
    <row r="86" spans="2:21" ht="14.25" customHeight="1" x14ac:dyDescent="0.3">
      <c r="B86" s="2"/>
      <c r="C86" s="28"/>
      <c r="D86" s="26"/>
      <c r="E86" s="57"/>
      <c r="F86" s="58"/>
      <c r="G86" s="59"/>
      <c r="H86" s="28"/>
      <c r="M86" s="57"/>
      <c r="N86" s="58"/>
      <c r="O86" s="59"/>
      <c r="S86" s="28"/>
      <c r="T86" s="28"/>
      <c r="U86" s="2"/>
    </row>
    <row r="87" spans="2:21" ht="14.25" customHeight="1" x14ac:dyDescent="0.3">
      <c r="B87" s="2"/>
      <c r="C87" s="28"/>
      <c r="D87" s="26"/>
      <c r="H87" s="28"/>
      <c r="I87" s="28"/>
      <c r="J87" s="28"/>
      <c r="K87" s="28"/>
      <c r="L87" s="28"/>
      <c r="M87" s="28"/>
      <c r="N87" s="28"/>
      <c r="O87" s="26"/>
      <c r="P87" s="26"/>
      <c r="Q87" s="28"/>
      <c r="R87" s="28"/>
      <c r="S87" s="28"/>
      <c r="T87" s="28"/>
      <c r="U87" s="2"/>
    </row>
    <row r="88" spans="2:21" ht="14.25" customHeight="1" x14ac:dyDescent="0.3">
      <c r="B88" s="2"/>
      <c r="C88" s="28"/>
      <c r="D88" s="26"/>
      <c r="H88" s="28"/>
      <c r="I88" s="28"/>
      <c r="J88" s="28"/>
      <c r="K88" s="28"/>
      <c r="L88" s="28"/>
      <c r="M88" s="28"/>
      <c r="N88" s="28"/>
      <c r="O88" s="26"/>
      <c r="P88" s="26"/>
      <c r="Q88" s="28"/>
      <c r="R88" s="28"/>
      <c r="S88" s="28"/>
      <c r="T88" s="28"/>
      <c r="U88" s="2"/>
    </row>
    <row r="89" spans="2:21" ht="14.25" customHeight="1" x14ac:dyDescent="0.3">
      <c r="B89" s="2"/>
      <c r="C89" s="28"/>
      <c r="D89" s="26"/>
      <c r="E89" s="26"/>
      <c r="F89" s="28"/>
      <c r="G89" s="28"/>
      <c r="H89" s="28"/>
      <c r="I89" s="28"/>
      <c r="J89" s="28"/>
      <c r="K89" s="28"/>
      <c r="L89" s="28"/>
      <c r="M89" s="28"/>
      <c r="N89" s="28"/>
      <c r="O89" s="26"/>
      <c r="P89" s="26"/>
      <c r="Q89" s="28"/>
      <c r="R89" s="28"/>
      <c r="S89" s="28"/>
      <c r="T89" s="28"/>
      <c r="U89" s="2"/>
    </row>
    <row r="90" spans="2:21" ht="14.25" customHeight="1" x14ac:dyDescent="0.3">
      <c r="B90" s="2"/>
      <c r="C90" s="28"/>
      <c r="D90" s="26"/>
      <c r="S90" s="28"/>
      <c r="T90" s="28"/>
      <c r="U90" s="2"/>
    </row>
    <row r="91" spans="2:21" ht="14.25" customHeight="1" x14ac:dyDescent="0.3">
      <c r="B91" s="2"/>
      <c r="C91" s="28"/>
      <c r="D91" s="26"/>
      <c r="E91" s="26"/>
      <c r="F91" s="28"/>
      <c r="G91" s="28"/>
      <c r="H91" s="28"/>
      <c r="I91" s="28"/>
      <c r="J91" s="28"/>
      <c r="K91" s="28"/>
      <c r="L91" s="28"/>
      <c r="M91" s="28"/>
      <c r="N91" s="28"/>
      <c r="O91" s="26"/>
      <c r="P91" s="26"/>
      <c r="Q91" s="28"/>
      <c r="R91" s="28"/>
      <c r="S91" s="28"/>
      <c r="T91" s="28"/>
      <c r="U91" s="2"/>
    </row>
    <row r="92" spans="2:21" ht="14.25" customHeight="1" x14ac:dyDescent="0.3">
      <c r="B92" s="2"/>
      <c r="C92" s="28"/>
      <c r="D92" s="26"/>
      <c r="E92" s="26"/>
      <c r="F92" s="28"/>
      <c r="G92" s="28"/>
      <c r="H92" s="28"/>
      <c r="I92" s="28"/>
      <c r="J92" s="28"/>
      <c r="K92" s="28"/>
      <c r="L92" s="28"/>
      <c r="M92" s="28"/>
      <c r="N92" s="28"/>
      <c r="O92" s="26"/>
      <c r="P92" s="26"/>
      <c r="Q92" s="28"/>
      <c r="R92" s="28"/>
      <c r="S92" s="28"/>
      <c r="T92" s="28"/>
      <c r="U92" s="2"/>
    </row>
    <row r="93" spans="2:21" ht="14.25" customHeight="1" x14ac:dyDescent="0.3">
      <c r="B93" s="2"/>
      <c r="C93" s="28"/>
      <c r="D93" s="26"/>
      <c r="E93" s="26"/>
      <c r="F93" s="28"/>
      <c r="G93" s="28"/>
      <c r="H93" s="28"/>
      <c r="I93" s="28"/>
      <c r="J93" s="28"/>
      <c r="K93" s="28"/>
      <c r="L93" s="28"/>
      <c r="M93" s="28"/>
      <c r="N93" s="28"/>
      <c r="O93" s="26"/>
      <c r="P93" s="26"/>
      <c r="Q93" s="28"/>
      <c r="R93" s="28"/>
      <c r="S93" s="28"/>
      <c r="T93" s="28"/>
      <c r="U93" s="2"/>
    </row>
    <row r="94" spans="2:21" ht="14.25" customHeight="1" x14ac:dyDescent="0.3">
      <c r="B94" s="2"/>
      <c r="C94" s="28"/>
      <c r="D94" s="26"/>
      <c r="E94" s="26"/>
      <c r="F94" s="28"/>
      <c r="G94" s="28"/>
      <c r="H94" s="28"/>
      <c r="I94" s="28"/>
      <c r="J94" s="28"/>
      <c r="K94" s="28"/>
      <c r="L94" s="28"/>
      <c r="M94" s="28"/>
      <c r="N94" s="28"/>
      <c r="O94" s="26"/>
      <c r="P94" s="26"/>
      <c r="Q94" s="28"/>
      <c r="R94" s="28"/>
      <c r="S94" s="28"/>
      <c r="T94" s="28"/>
      <c r="U94" s="2"/>
    </row>
    <row r="95" spans="2:21" ht="14.25" customHeight="1" x14ac:dyDescent="0.3">
      <c r="B95" s="2"/>
      <c r="C95" s="28"/>
      <c r="D95" s="26"/>
      <c r="E95" s="26"/>
      <c r="F95" s="28"/>
      <c r="G95" s="28"/>
      <c r="H95" s="28"/>
      <c r="I95" s="28"/>
      <c r="J95" s="28"/>
      <c r="K95" s="28"/>
      <c r="L95" s="28"/>
      <c r="M95" s="28"/>
      <c r="N95" s="28"/>
      <c r="O95" s="26"/>
      <c r="P95" s="26"/>
      <c r="Q95" s="28"/>
      <c r="R95" s="28"/>
      <c r="S95" s="28"/>
      <c r="T95" s="28"/>
      <c r="U95" s="2"/>
    </row>
    <row r="96" spans="2:21" ht="14.25" customHeight="1" x14ac:dyDescent="0.3">
      <c r="B96" s="2"/>
      <c r="C96" s="28"/>
      <c r="D96" s="26"/>
      <c r="E96" s="26"/>
      <c r="F96" s="28"/>
      <c r="G96" s="28"/>
      <c r="H96" s="28"/>
      <c r="I96" s="28"/>
      <c r="J96" s="28"/>
      <c r="K96" s="28"/>
      <c r="L96" s="28"/>
      <c r="M96" s="28"/>
      <c r="N96" s="28"/>
      <c r="O96" s="26"/>
      <c r="P96" s="26"/>
      <c r="Q96" s="28"/>
      <c r="R96" s="28"/>
      <c r="S96" s="28"/>
      <c r="T96" s="28"/>
      <c r="U96" s="2"/>
    </row>
    <row r="97" spans="2:21" x14ac:dyDescent="0.3">
      <c r="B97" s="2"/>
      <c r="C97" s="28"/>
      <c r="D97" s="28"/>
      <c r="E97" s="28"/>
      <c r="F97" s="28"/>
      <c r="G97" s="28"/>
      <c r="H97" s="28"/>
      <c r="I97" s="28"/>
      <c r="J97" s="28"/>
      <c r="K97" s="28"/>
      <c r="L97" s="28"/>
      <c r="M97" s="28"/>
      <c r="N97" s="28"/>
      <c r="O97" s="28"/>
      <c r="P97" s="28"/>
      <c r="Q97" s="28"/>
      <c r="R97" s="28"/>
      <c r="S97" s="28"/>
      <c r="T97" s="28"/>
      <c r="U97" s="2"/>
    </row>
    <row r="98" spans="2:21" x14ac:dyDescent="0.3">
      <c r="B98" s="2"/>
      <c r="C98" s="28"/>
      <c r="D98" s="28"/>
      <c r="E98" s="28"/>
      <c r="F98" s="28"/>
      <c r="G98" s="28"/>
      <c r="H98" s="28"/>
      <c r="I98" s="28"/>
      <c r="J98" s="28"/>
      <c r="K98" s="28"/>
      <c r="L98" s="28"/>
      <c r="M98" s="28"/>
      <c r="N98" s="28"/>
      <c r="O98" s="28"/>
      <c r="P98" s="28"/>
      <c r="Q98" s="28"/>
      <c r="R98" s="28"/>
      <c r="S98" s="28"/>
      <c r="T98" s="28"/>
      <c r="U98" s="2"/>
    </row>
    <row r="99" spans="2:21" ht="13.9" customHeight="1" x14ac:dyDescent="0.3">
      <c r="B99" s="2"/>
      <c r="C99" s="28"/>
      <c r="D99" s="26"/>
      <c r="E99" s="26"/>
      <c r="F99" s="28"/>
      <c r="G99" s="28"/>
      <c r="H99" s="28"/>
      <c r="I99" s="28"/>
      <c r="J99" s="28"/>
      <c r="K99" s="28"/>
      <c r="L99" s="28"/>
      <c r="M99" s="28"/>
      <c r="N99" s="28"/>
      <c r="O99" s="28"/>
      <c r="P99" s="28"/>
      <c r="Q99" s="28"/>
      <c r="R99" s="28"/>
      <c r="S99" s="28"/>
      <c r="T99" s="28"/>
      <c r="U99" s="2"/>
    </row>
    <row r="100" spans="2:21" ht="13.9" customHeight="1" x14ac:dyDescent="0.3">
      <c r="B100" s="2"/>
      <c r="C100" s="28"/>
      <c r="D100" s="26"/>
      <c r="E100" s="26"/>
      <c r="F100" s="28"/>
      <c r="G100" s="28"/>
      <c r="H100" s="28"/>
      <c r="I100" s="28"/>
      <c r="J100" s="28"/>
      <c r="K100" s="28"/>
      <c r="L100" s="28"/>
      <c r="M100" s="28"/>
      <c r="N100" s="28"/>
      <c r="O100" s="28"/>
      <c r="P100" s="28"/>
      <c r="Q100" s="28"/>
      <c r="R100" s="28"/>
      <c r="S100" s="28"/>
      <c r="T100" s="28"/>
      <c r="U100" s="2"/>
    </row>
    <row r="101" spans="2:21" ht="13.9" customHeight="1" x14ac:dyDescent="0.3">
      <c r="B101" s="2"/>
      <c r="C101" s="28"/>
      <c r="D101" s="26"/>
      <c r="E101" s="26"/>
      <c r="F101" s="28"/>
      <c r="G101" s="28"/>
      <c r="H101" s="28"/>
      <c r="I101" s="28"/>
      <c r="J101" s="28"/>
      <c r="K101" s="28"/>
      <c r="L101" s="28"/>
      <c r="M101" s="28"/>
      <c r="N101" s="28"/>
      <c r="O101" s="28"/>
      <c r="P101" s="28"/>
      <c r="Q101" s="28"/>
      <c r="R101" s="28"/>
      <c r="S101" s="28"/>
      <c r="T101" s="28"/>
      <c r="U101" s="2"/>
    </row>
    <row r="102" spans="2:21" ht="13.9" customHeight="1" x14ac:dyDescent="0.3">
      <c r="B102" s="2"/>
      <c r="C102" s="28"/>
      <c r="D102" s="26"/>
      <c r="E102" s="26"/>
      <c r="F102" s="28"/>
      <c r="G102" s="28"/>
      <c r="H102" s="28"/>
      <c r="I102" s="28"/>
      <c r="J102" s="28"/>
      <c r="K102" s="28"/>
      <c r="L102" s="28"/>
      <c r="M102" s="28"/>
      <c r="N102" s="28"/>
      <c r="O102" s="28"/>
      <c r="P102" s="28"/>
      <c r="Q102" s="28"/>
      <c r="R102" s="28"/>
      <c r="S102" s="28"/>
      <c r="T102" s="28"/>
      <c r="U102" s="2"/>
    </row>
    <row r="103" spans="2:21" ht="13.9" customHeight="1" x14ac:dyDescent="0.3">
      <c r="B103" s="2"/>
      <c r="C103" s="28"/>
      <c r="D103" s="26"/>
      <c r="E103" s="26"/>
      <c r="F103" s="28"/>
      <c r="G103" s="28"/>
      <c r="H103" s="28"/>
      <c r="I103" s="28"/>
      <c r="J103" s="28"/>
      <c r="K103" s="28"/>
      <c r="L103" s="28"/>
      <c r="M103" s="28"/>
      <c r="N103" s="28"/>
      <c r="O103" s="28"/>
      <c r="P103" s="28"/>
      <c r="Q103" s="28"/>
      <c r="R103" s="28"/>
      <c r="S103" s="28"/>
      <c r="T103" s="28"/>
      <c r="U103" s="2"/>
    </row>
    <row r="104" spans="2:21" ht="13.9" customHeight="1" x14ac:dyDescent="0.3">
      <c r="B104" s="2"/>
      <c r="C104" s="28"/>
      <c r="D104" s="26"/>
      <c r="E104" s="26"/>
      <c r="F104" s="28"/>
      <c r="G104" s="28"/>
      <c r="H104" s="28"/>
      <c r="I104" s="28"/>
      <c r="J104" s="28"/>
      <c r="K104" s="28"/>
      <c r="L104" s="28"/>
      <c r="M104" s="28"/>
      <c r="N104" s="28"/>
      <c r="O104" s="28"/>
      <c r="P104" s="28"/>
      <c r="Q104" s="28"/>
      <c r="R104" s="28"/>
      <c r="S104" s="28"/>
      <c r="T104" s="28"/>
      <c r="U104" s="2"/>
    </row>
    <row r="105" spans="2:21" ht="13.9" customHeight="1" x14ac:dyDescent="0.3">
      <c r="B105" s="2"/>
      <c r="C105" s="28"/>
      <c r="D105" s="26"/>
      <c r="E105" s="26"/>
      <c r="F105" s="28"/>
      <c r="G105" s="28"/>
      <c r="H105" s="28"/>
      <c r="I105" s="28"/>
      <c r="J105" s="28"/>
      <c r="K105" s="28"/>
      <c r="L105" s="28"/>
      <c r="M105" s="28"/>
      <c r="N105" s="28"/>
      <c r="O105" s="28"/>
      <c r="P105" s="28"/>
      <c r="Q105" s="28"/>
      <c r="R105" s="28"/>
      <c r="S105" s="28"/>
      <c r="T105" s="28"/>
      <c r="U105" s="2"/>
    </row>
    <row r="106" spans="2:21" ht="13.9" customHeight="1" x14ac:dyDescent="0.3">
      <c r="B106" s="2"/>
      <c r="C106" s="28"/>
      <c r="D106" s="26"/>
      <c r="E106" s="26"/>
      <c r="F106" s="28"/>
      <c r="G106" s="28"/>
      <c r="H106" s="28"/>
      <c r="I106" s="28"/>
      <c r="J106" s="28"/>
      <c r="K106" s="28"/>
      <c r="L106" s="28"/>
      <c r="M106" s="28"/>
      <c r="N106" s="28"/>
      <c r="O106" s="28"/>
      <c r="P106" s="28"/>
      <c r="Q106" s="28"/>
      <c r="R106" s="28"/>
      <c r="S106" s="28"/>
      <c r="T106" s="28"/>
      <c r="U106" s="2"/>
    </row>
    <row r="107" spans="2:21" ht="13.9" customHeight="1" x14ac:dyDescent="0.3">
      <c r="B107" s="2"/>
      <c r="C107" s="28"/>
      <c r="D107" s="26"/>
      <c r="E107" s="26"/>
      <c r="F107" s="28"/>
      <c r="G107" s="28"/>
      <c r="H107" s="28"/>
      <c r="I107" s="28"/>
      <c r="J107" s="28"/>
      <c r="K107" s="28"/>
      <c r="L107" s="28"/>
      <c r="M107" s="28"/>
      <c r="N107" s="28"/>
      <c r="O107" s="28"/>
      <c r="P107" s="28"/>
      <c r="Q107" s="28"/>
      <c r="R107" s="28"/>
      <c r="S107" s="28"/>
      <c r="T107" s="28"/>
      <c r="U107" s="2"/>
    </row>
    <row r="108" spans="2:21" ht="13.9" customHeight="1" x14ac:dyDescent="0.3">
      <c r="B108" s="2"/>
      <c r="C108" s="28"/>
      <c r="D108" s="26"/>
      <c r="E108" s="26"/>
      <c r="F108" s="28"/>
      <c r="G108" s="28"/>
      <c r="H108" s="28"/>
      <c r="I108" s="28"/>
      <c r="J108" s="28"/>
      <c r="K108" s="28"/>
      <c r="L108" s="28"/>
      <c r="M108" s="28"/>
      <c r="N108" s="28"/>
      <c r="O108" s="28"/>
      <c r="P108" s="28"/>
      <c r="Q108" s="28"/>
      <c r="R108" s="28"/>
      <c r="S108" s="28"/>
      <c r="T108" s="28"/>
      <c r="U108" s="2"/>
    </row>
    <row r="109" spans="2:21" ht="13.9" customHeight="1" x14ac:dyDescent="0.3">
      <c r="B109" s="2"/>
      <c r="C109" s="28"/>
      <c r="D109" s="26"/>
      <c r="E109" s="26"/>
      <c r="F109" s="28"/>
      <c r="G109" s="28"/>
      <c r="H109" s="28"/>
      <c r="I109" s="28"/>
      <c r="J109" s="28"/>
      <c r="K109" s="28"/>
      <c r="L109" s="28"/>
      <c r="M109" s="28"/>
      <c r="N109" s="28"/>
      <c r="O109" s="28"/>
      <c r="P109" s="28"/>
      <c r="Q109" s="28"/>
      <c r="R109" s="28"/>
      <c r="S109" s="28"/>
      <c r="T109" s="28"/>
      <c r="U109" s="2"/>
    </row>
    <row r="110" spans="2:21" ht="13.9" customHeight="1" x14ac:dyDescent="0.3">
      <c r="B110" s="2"/>
      <c r="C110" s="28"/>
      <c r="D110" s="26"/>
      <c r="E110" s="26"/>
      <c r="F110" s="28"/>
      <c r="G110" s="28"/>
      <c r="H110" s="28"/>
      <c r="I110" s="28"/>
      <c r="J110" s="28"/>
      <c r="K110" s="28"/>
      <c r="L110" s="28"/>
      <c r="M110" s="28"/>
      <c r="N110" s="28"/>
      <c r="O110" s="28"/>
      <c r="P110" s="28"/>
      <c r="Q110" s="28"/>
      <c r="R110" s="28"/>
      <c r="S110" s="28"/>
      <c r="T110" s="28"/>
      <c r="U110" s="2"/>
    </row>
    <row r="111" spans="2:21" ht="13.9" customHeight="1" x14ac:dyDescent="0.3">
      <c r="B111" s="2"/>
      <c r="C111" s="28"/>
      <c r="D111" s="26"/>
      <c r="E111" s="26"/>
      <c r="F111" s="28"/>
      <c r="G111" s="28"/>
      <c r="H111" s="28"/>
      <c r="I111" s="28"/>
      <c r="J111" s="28"/>
      <c r="K111" s="28"/>
      <c r="L111" s="28"/>
      <c r="M111" s="28"/>
      <c r="N111" s="28"/>
      <c r="O111" s="28"/>
      <c r="P111" s="28"/>
      <c r="Q111" s="28"/>
      <c r="R111" s="28"/>
      <c r="S111" s="28"/>
      <c r="T111" s="28"/>
      <c r="U111" s="2"/>
    </row>
    <row r="112" spans="2:21" ht="13.9" customHeight="1" x14ac:dyDescent="0.3">
      <c r="B112" s="2"/>
      <c r="C112" s="28"/>
      <c r="D112" s="26"/>
      <c r="E112" s="26"/>
      <c r="F112" s="28"/>
      <c r="G112" s="28"/>
      <c r="H112" s="28"/>
      <c r="I112" s="28"/>
      <c r="J112" s="28"/>
      <c r="K112" s="28"/>
      <c r="L112" s="28"/>
      <c r="M112" s="28"/>
      <c r="N112" s="28"/>
      <c r="O112" s="28"/>
      <c r="P112" s="28"/>
      <c r="Q112" s="28"/>
      <c r="R112" s="28"/>
      <c r="S112" s="28"/>
      <c r="T112" s="28"/>
      <c r="U112" s="2"/>
    </row>
    <row r="113" spans="2:21" ht="14.25" customHeight="1" x14ac:dyDescent="0.3">
      <c r="B113" s="2"/>
      <c r="C113" s="28"/>
      <c r="D113" s="26"/>
      <c r="E113" s="26"/>
      <c r="F113" s="28"/>
      <c r="G113" s="28"/>
      <c r="H113" s="28"/>
      <c r="I113" s="28"/>
      <c r="J113" s="28"/>
      <c r="K113" s="28"/>
      <c r="L113" s="28"/>
      <c r="M113" s="28"/>
      <c r="N113" s="28"/>
      <c r="O113" s="28"/>
      <c r="P113" s="28"/>
      <c r="Q113" s="28"/>
      <c r="R113" s="28"/>
      <c r="S113" s="28"/>
      <c r="T113" s="28"/>
      <c r="U113" s="2"/>
    </row>
    <row r="114" spans="2:21" ht="14.25" customHeight="1" x14ac:dyDescent="0.3">
      <c r="B114" s="2"/>
      <c r="C114" s="28"/>
      <c r="D114" s="26"/>
      <c r="K114" s="28"/>
      <c r="L114" s="28"/>
      <c r="M114" s="28"/>
      <c r="N114" s="28"/>
      <c r="O114" s="28"/>
      <c r="P114" s="28"/>
      <c r="Q114" s="28"/>
      <c r="R114" s="28"/>
      <c r="S114" s="28"/>
      <c r="T114" s="28"/>
      <c r="U114" s="2"/>
    </row>
    <row r="115" spans="2:21" ht="14.25" customHeight="1" x14ac:dyDescent="0.3">
      <c r="B115" s="2"/>
      <c r="C115" s="28"/>
      <c r="D115" s="26"/>
      <c r="K115" s="28"/>
      <c r="L115" s="28"/>
      <c r="M115" s="28"/>
      <c r="N115" s="28"/>
      <c r="O115" s="28"/>
      <c r="P115" s="28"/>
      <c r="Q115" s="28"/>
      <c r="R115" s="28"/>
      <c r="S115" s="28"/>
      <c r="T115" s="28"/>
      <c r="U115" s="2"/>
    </row>
    <row r="116" spans="2:21" ht="14.25" customHeight="1" x14ac:dyDescent="0.3">
      <c r="B116" s="2"/>
      <c r="C116" s="28"/>
      <c r="D116" s="26"/>
      <c r="L116" s="28"/>
      <c r="M116" s="28"/>
      <c r="N116" s="28"/>
      <c r="O116" s="28"/>
      <c r="P116" s="28"/>
      <c r="Q116" s="28"/>
      <c r="R116" s="28"/>
      <c r="S116" s="28"/>
      <c r="T116" s="28"/>
      <c r="U116" s="2"/>
    </row>
    <row r="117" spans="2:21" ht="14.25" customHeight="1" x14ac:dyDescent="0.3">
      <c r="B117" s="2"/>
      <c r="C117" s="28"/>
      <c r="D117" s="26"/>
      <c r="L117" s="28"/>
      <c r="M117" s="28"/>
      <c r="N117" s="28"/>
      <c r="O117" s="28"/>
      <c r="P117" s="28"/>
      <c r="Q117" s="28"/>
      <c r="R117" s="28"/>
      <c r="S117" s="28"/>
      <c r="T117" s="28"/>
      <c r="U117" s="2"/>
    </row>
    <row r="118" spans="2:21" ht="14.25" customHeight="1" x14ac:dyDescent="0.3">
      <c r="B118" s="2"/>
      <c r="C118" s="28"/>
      <c r="D118" s="26"/>
      <c r="L118" s="28"/>
      <c r="M118" s="28"/>
      <c r="N118" s="28"/>
      <c r="O118" s="28"/>
      <c r="P118" s="28"/>
      <c r="Q118" s="28"/>
      <c r="R118" s="28"/>
      <c r="S118" s="28"/>
      <c r="T118" s="28"/>
      <c r="U118" s="2"/>
    </row>
    <row r="119" spans="2:21" ht="14.25" customHeight="1" x14ac:dyDescent="0.3">
      <c r="B119" s="2"/>
      <c r="C119" s="28"/>
      <c r="D119" s="26"/>
      <c r="L119" s="28"/>
      <c r="M119" s="28"/>
      <c r="N119" s="28"/>
      <c r="O119" s="28"/>
      <c r="P119" s="28"/>
      <c r="Q119" s="28"/>
      <c r="R119" s="28"/>
      <c r="S119" s="28"/>
      <c r="T119" s="28"/>
      <c r="U119" s="2"/>
    </row>
    <row r="120" spans="2:21" ht="14.25" customHeight="1" x14ac:dyDescent="0.3">
      <c r="B120" s="2"/>
      <c r="C120" s="28"/>
      <c r="D120" s="26"/>
      <c r="L120" s="28"/>
      <c r="M120" s="28"/>
      <c r="N120" s="28"/>
      <c r="O120" s="28"/>
      <c r="P120" s="28"/>
      <c r="Q120" s="28"/>
      <c r="R120" s="28"/>
      <c r="S120" s="28"/>
      <c r="T120" s="28"/>
      <c r="U120" s="2"/>
    </row>
    <row r="121" spans="2:21" ht="14.25" customHeight="1" x14ac:dyDescent="0.3">
      <c r="B121" s="2"/>
      <c r="C121" s="28"/>
      <c r="D121" s="26"/>
      <c r="L121" s="28"/>
      <c r="M121" s="28"/>
      <c r="N121" s="28"/>
      <c r="O121" s="28"/>
      <c r="P121" s="28"/>
      <c r="Q121" s="28"/>
      <c r="R121" s="28"/>
      <c r="S121" s="28"/>
      <c r="T121" s="28"/>
      <c r="U121" s="2"/>
    </row>
    <row r="122" spans="2:21" ht="14.25" customHeight="1" x14ac:dyDescent="0.3">
      <c r="B122" s="2"/>
      <c r="C122" s="28"/>
      <c r="D122" s="26"/>
      <c r="L122" s="28"/>
      <c r="M122" s="28"/>
      <c r="N122" s="28"/>
      <c r="O122" s="28"/>
      <c r="P122" s="28"/>
      <c r="Q122" s="28"/>
      <c r="R122" s="28"/>
      <c r="S122" s="28"/>
      <c r="T122" s="28"/>
      <c r="U122" s="2"/>
    </row>
    <row r="123" spans="2:21" x14ac:dyDescent="0.3">
      <c r="B123" s="2"/>
      <c r="C123" s="28"/>
      <c r="D123" s="28"/>
      <c r="L123" s="28"/>
      <c r="M123" s="28"/>
      <c r="N123" s="28"/>
      <c r="O123" s="28"/>
      <c r="P123" s="28"/>
      <c r="Q123" s="28"/>
      <c r="R123" s="28"/>
      <c r="S123" s="28"/>
      <c r="T123" s="28"/>
      <c r="U123" s="2"/>
    </row>
    <row r="124" spans="2:21" x14ac:dyDescent="0.3">
      <c r="B124" s="2"/>
      <c r="C124" s="28"/>
      <c r="D124" s="28"/>
      <c r="K124" s="28"/>
      <c r="L124" s="28"/>
      <c r="M124" s="28"/>
      <c r="N124" s="28"/>
      <c r="O124" s="28"/>
      <c r="P124" s="28"/>
      <c r="Q124" s="28"/>
      <c r="R124" s="28"/>
      <c r="S124" s="28"/>
      <c r="T124" s="28"/>
      <c r="U124" s="2"/>
    </row>
    <row r="125" spans="2:21" ht="13.9" customHeight="1" x14ac:dyDescent="0.3">
      <c r="B125" s="2"/>
      <c r="C125" s="28"/>
      <c r="D125" s="26"/>
      <c r="E125" s="42" t="s">
        <v>84</v>
      </c>
      <c r="F125" s="43"/>
      <c r="G125" s="43"/>
      <c r="H125" s="43"/>
      <c r="I125" s="43"/>
      <c r="J125" s="43"/>
      <c r="K125" s="44"/>
      <c r="L125" s="28"/>
      <c r="M125" s="42" t="s">
        <v>66</v>
      </c>
      <c r="N125" s="43"/>
      <c r="O125" s="43"/>
      <c r="P125" s="43"/>
      <c r="Q125" s="43"/>
      <c r="R125" s="44"/>
      <c r="S125" s="28"/>
      <c r="T125" s="28"/>
      <c r="U125" s="2"/>
    </row>
    <row r="126" spans="2:21" ht="13.9" customHeight="1" x14ac:dyDescent="0.3">
      <c r="B126" s="2"/>
      <c r="C126" s="28"/>
      <c r="D126" s="26"/>
      <c r="E126" s="45"/>
      <c r="F126" s="46"/>
      <c r="G126" s="46"/>
      <c r="H126" s="46"/>
      <c r="I126" s="46"/>
      <c r="J126" s="46"/>
      <c r="K126" s="47"/>
      <c r="L126" s="28"/>
      <c r="M126" s="45"/>
      <c r="N126" s="46"/>
      <c r="O126" s="46"/>
      <c r="P126" s="46"/>
      <c r="Q126" s="46"/>
      <c r="R126" s="47"/>
      <c r="S126" s="28"/>
      <c r="T126" s="28"/>
      <c r="U126" s="2"/>
    </row>
    <row r="127" spans="2:21" ht="13.9" customHeight="1" x14ac:dyDescent="0.3">
      <c r="B127" s="2"/>
      <c r="C127" s="28"/>
      <c r="D127" s="26"/>
      <c r="E127" s="45"/>
      <c r="F127" s="46"/>
      <c r="G127" s="46"/>
      <c r="H127" s="46"/>
      <c r="I127" s="46"/>
      <c r="J127" s="46"/>
      <c r="K127" s="47"/>
      <c r="L127" s="28"/>
      <c r="M127" s="45"/>
      <c r="N127" s="46"/>
      <c r="O127" s="46"/>
      <c r="P127" s="46"/>
      <c r="Q127" s="46"/>
      <c r="R127" s="47"/>
      <c r="S127" s="28"/>
      <c r="T127" s="28"/>
      <c r="U127" s="2"/>
    </row>
    <row r="128" spans="2:21" ht="13.9" customHeight="1" x14ac:dyDescent="0.3">
      <c r="B128" s="2"/>
      <c r="C128" s="28"/>
      <c r="D128" s="26"/>
      <c r="E128" s="48"/>
      <c r="F128" s="49"/>
      <c r="G128" s="49"/>
      <c r="H128" s="49"/>
      <c r="I128" s="49"/>
      <c r="J128" s="49"/>
      <c r="K128" s="50"/>
      <c r="M128" s="48"/>
      <c r="N128" s="49"/>
      <c r="O128" s="49"/>
      <c r="P128" s="49"/>
      <c r="Q128" s="49"/>
      <c r="R128" s="50"/>
      <c r="S128" s="28"/>
      <c r="T128" s="28"/>
      <c r="U128" s="2"/>
    </row>
    <row r="129" spans="2:21" ht="13.9" customHeight="1" x14ac:dyDescent="0.3">
      <c r="B129" s="2"/>
      <c r="C129" s="28"/>
      <c r="D129" s="26"/>
      <c r="E129" s="26"/>
      <c r="F129" s="31"/>
      <c r="G129" s="28"/>
      <c r="H129" s="28"/>
      <c r="I129" s="28"/>
      <c r="J129" s="28"/>
      <c r="K129" s="28"/>
      <c r="S129" s="28"/>
      <c r="T129" s="28"/>
      <c r="U129" s="2"/>
    </row>
    <row r="130" spans="2:21" ht="13.9" customHeight="1" x14ac:dyDescent="0.3">
      <c r="B130" s="2"/>
      <c r="C130" s="28"/>
      <c r="D130" s="26"/>
      <c r="E130" s="26"/>
      <c r="F130" s="28"/>
      <c r="G130" s="28"/>
      <c r="H130" s="28"/>
      <c r="I130" s="28"/>
      <c r="J130" s="28"/>
      <c r="K130" s="28"/>
      <c r="M130" s="60" t="s">
        <v>65</v>
      </c>
      <c r="N130" s="61"/>
      <c r="O130" s="61"/>
      <c r="P130" s="61"/>
      <c r="Q130" s="61"/>
      <c r="R130" s="62"/>
      <c r="S130" s="28"/>
      <c r="T130" s="28"/>
      <c r="U130" s="2"/>
    </row>
    <row r="131" spans="2:21" ht="13.9" customHeight="1" x14ac:dyDescent="0.3">
      <c r="B131" s="2"/>
      <c r="C131" s="28"/>
      <c r="D131" s="26"/>
      <c r="M131" s="63"/>
      <c r="N131" s="64"/>
      <c r="O131" s="64"/>
      <c r="P131" s="64"/>
      <c r="Q131" s="64"/>
      <c r="R131" s="65"/>
      <c r="S131" s="28"/>
      <c r="T131" s="28"/>
      <c r="U131" s="2"/>
    </row>
    <row r="132" spans="2:21" ht="13.9" customHeight="1" x14ac:dyDescent="0.3">
      <c r="B132" s="2"/>
      <c r="C132" s="28"/>
      <c r="D132" s="26"/>
      <c r="M132" s="63"/>
      <c r="N132" s="64"/>
      <c r="O132" s="64"/>
      <c r="P132" s="64"/>
      <c r="Q132" s="64"/>
      <c r="R132" s="65"/>
      <c r="S132" s="28"/>
      <c r="T132" s="28"/>
      <c r="U132" s="2"/>
    </row>
    <row r="133" spans="2:21" ht="13.9" customHeight="1" x14ac:dyDescent="0.3">
      <c r="B133" s="2"/>
      <c r="C133" s="28"/>
      <c r="D133" s="26"/>
      <c r="M133" s="66"/>
      <c r="N133" s="67"/>
      <c r="O133" s="67"/>
      <c r="P133" s="67"/>
      <c r="Q133" s="67"/>
      <c r="R133" s="68"/>
      <c r="S133" s="28"/>
      <c r="T133" s="28"/>
      <c r="U133" s="2"/>
    </row>
    <row r="134" spans="2:21" ht="13.9" customHeight="1" x14ac:dyDescent="0.3">
      <c r="B134" s="2"/>
      <c r="C134" s="28"/>
      <c r="D134" s="26"/>
      <c r="S134" s="28"/>
      <c r="T134" s="28"/>
      <c r="U134" s="2"/>
    </row>
    <row r="135" spans="2:21" ht="13.9" customHeight="1" x14ac:dyDescent="0.3">
      <c r="B135" s="2"/>
      <c r="C135" s="28"/>
      <c r="D135" s="26"/>
      <c r="E135" s="26"/>
      <c r="F135" s="28"/>
      <c r="G135" s="28"/>
      <c r="H135" s="28"/>
      <c r="I135" s="28"/>
      <c r="J135" s="28"/>
      <c r="K135" s="28"/>
      <c r="R135" s="28"/>
      <c r="S135" s="28"/>
      <c r="T135" s="28"/>
      <c r="U135" s="2"/>
    </row>
    <row r="136" spans="2:21" ht="13.9" customHeight="1" x14ac:dyDescent="0.3">
      <c r="B136" s="2"/>
      <c r="C136" s="28"/>
      <c r="D136" s="26"/>
      <c r="E136" s="26"/>
      <c r="F136" s="28"/>
      <c r="G136" s="28"/>
      <c r="H136" s="28"/>
      <c r="I136" s="28"/>
      <c r="J136" s="28"/>
      <c r="K136" s="28"/>
      <c r="L136" s="28"/>
      <c r="M136" s="28"/>
      <c r="N136" s="28"/>
      <c r="O136" s="28"/>
      <c r="P136" s="28"/>
      <c r="Q136" s="28"/>
      <c r="R136" s="28"/>
      <c r="S136" s="28"/>
      <c r="T136" s="28"/>
      <c r="U136" s="2"/>
    </row>
    <row r="137" spans="2:21" ht="14.25" customHeight="1" x14ac:dyDescent="0.3">
      <c r="B137" s="2"/>
      <c r="C137" s="28"/>
      <c r="D137" s="26"/>
      <c r="E137" s="26"/>
      <c r="F137" s="28"/>
      <c r="G137" s="28"/>
      <c r="H137" s="28"/>
      <c r="I137" s="28"/>
      <c r="J137" s="28"/>
      <c r="K137" s="28"/>
      <c r="L137" s="28"/>
      <c r="M137" s="28"/>
      <c r="N137" s="28"/>
      <c r="O137" s="28"/>
      <c r="P137" s="28"/>
      <c r="Q137" s="28"/>
      <c r="R137" s="28"/>
      <c r="S137" s="28"/>
      <c r="T137" s="28"/>
      <c r="U137" s="2"/>
    </row>
    <row r="138" spans="2:21" ht="14.25" customHeight="1" x14ac:dyDescent="0.3">
      <c r="B138" s="2"/>
      <c r="C138" s="28"/>
      <c r="D138" s="26"/>
      <c r="E138" s="54" t="s">
        <v>74</v>
      </c>
      <c r="F138" s="55"/>
      <c r="G138" s="56"/>
      <c r="H138" s="28"/>
      <c r="I138" s="28"/>
      <c r="J138" s="28"/>
      <c r="M138" s="54" t="s">
        <v>75</v>
      </c>
      <c r="N138" s="55"/>
      <c r="O138" s="56"/>
      <c r="P138" s="28"/>
      <c r="Q138" s="28"/>
      <c r="R138" s="28"/>
      <c r="S138" s="28"/>
      <c r="T138" s="28"/>
      <c r="U138" s="2"/>
    </row>
    <row r="139" spans="2:21" ht="14.25" customHeight="1" x14ac:dyDescent="0.3">
      <c r="B139" s="2"/>
      <c r="C139" s="28"/>
      <c r="D139" s="26"/>
      <c r="E139" s="57"/>
      <c r="F139" s="58"/>
      <c r="G139" s="59"/>
      <c r="H139" s="28"/>
      <c r="I139" s="28"/>
      <c r="J139" s="28"/>
      <c r="M139" s="57"/>
      <c r="N139" s="58"/>
      <c r="O139" s="59"/>
      <c r="P139" s="28"/>
      <c r="Q139" s="28"/>
      <c r="R139" s="28"/>
      <c r="S139" s="28"/>
      <c r="T139" s="28"/>
      <c r="U139" s="2"/>
    </row>
    <row r="140" spans="2:21" x14ac:dyDescent="0.3">
      <c r="B140" s="2"/>
      <c r="C140" s="28"/>
      <c r="D140" s="28"/>
      <c r="E140" s="28"/>
      <c r="F140" s="28"/>
      <c r="G140" s="28"/>
      <c r="H140" s="28"/>
      <c r="I140" s="28"/>
      <c r="J140" s="28"/>
      <c r="K140" s="28"/>
      <c r="L140" s="28"/>
      <c r="M140" s="28"/>
      <c r="N140" s="28"/>
      <c r="O140" s="28"/>
      <c r="P140" s="28"/>
      <c r="Q140" s="28"/>
      <c r="R140" s="28"/>
      <c r="S140" s="28"/>
      <c r="T140" s="28"/>
      <c r="U140" s="2"/>
    </row>
    <row r="141" spans="2:21" x14ac:dyDescent="0.3">
      <c r="B141" s="2"/>
      <c r="C141" s="28"/>
      <c r="D141" s="28"/>
      <c r="E141" s="28"/>
      <c r="F141" s="28"/>
      <c r="G141" s="28"/>
      <c r="H141" s="28"/>
      <c r="I141" s="28"/>
      <c r="J141" s="28"/>
      <c r="K141" s="28"/>
      <c r="L141" s="28"/>
      <c r="M141" s="28"/>
      <c r="N141" s="28"/>
      <c r="O141" s="28"/>
      <c r="P141" s="28"/>
      <c r="Q141" s="28"/>
      <c r="R141" s="28"/>
      <c r="S141" s="28"/>
      <c r="T141" s="28"/>
      <c r="U141" s="2"/>
    </row>
    <row r="142" spans="2:21" x14ac:dyDescent="0.3">
      <c r="B142" s="2"/>
      <c r="C142" s="28"/>
      <c r="D142" s="28"/>
      <c r="E142" s="28"/>
      <c r="F142" s="28"/>
      <c r="G142" s="28"/>
      <c r="H142" s="28"/>
      <c r="I142" s="28"/>
      <c r="J142" s="28"/>
      <c r="K142" s="28"/>
      <c r="L142" s="28"/>
      <c r="M142" s="28"/>
      <c r="N142" s="28"/>
      <c r="O142" s="28"/>
      <c r="P142" s="28"/>
      <c r="Q142" s="28"/>
      <c r="R142" s="28"/>
      <c r="S142" s="28"/>
      <c r="T142" s="28"/>
      <c r="U142" s="2"/>
    </row>
    <row r="143" spans="2:21" x14ac:dyDescent="0.3">
      <c r="B143" s="2"/>
      <c r="C143" s="28"/>
      <c r="D143" s="28"/>
      <c r="E143" s="28"/>
      <c r="F143" s="28"/>
      <c r="G143" s="28"/>
      <c r="H143" s="28"/>
      <c r="I143" s="28"/>
      <c r="J143" s="28"/>
      <c r="K143" s="28"/>
      <c r="L143" s="28"/>
      <c r="M143" s="28"/>
      <c r="N143" s="28"/>
      <c r="O143" s="28"/>
      <c r="P143" s="28"/>
      <c r="Q143" s="28"/>
      <c r="R143" s="28"/>
      <c r="S143" s="28"/>
      <c r="T143" s="28"/>
      <c r="U143" s="2"/>
    </row>
    <row r="144" spans="2:21" x14ac:dyDescent="0.3">
      <c r="B144" s="2"/>
      <c r="C144" s="28"/>
      <c r="D144" s="28"/>
      <c r="E144" s="28"/>
      <c r="F144" s="28"/>
      <c r="G144" s="28"/>
      <c r="H144" s="28"/>
      <c r="I144" s="28"/>
      <c r="J144" s="28"/>
      <c r="K144" s="28"/>
      <c r="L144" s="28"/>
      <c r="M144" s="28"/>
      <c r="N144" s="28"/>
      <c r="O144" s="28"/>
      <c r="P144" s="28"/>
      <c r="Q144" s="28"/>
      <c r="R144" s="28"/>
      <c r="S144" s="28"/>
      <c r="T144" s="28"/>
      <c r="U144" s="2"/>
    </row>
    <row r="145" spans="2:21" x14ac:dyDescent="0.3">
      <c r="B145" s="2"/>
      <c r="C145" s="28"/>
      <c r="D145" s="28"/>
      <c r="E145" s="28"/>
      <c r="F145" s="28"/>
      <c r="G145" s="28"/>
      <c r="H145" s="28"/>
      <c r="I145" s="28"/>
      <c r="J145" s="28"/>
      <c r="K145" s="28"/>
      <c r="L145" s="28"/>
      <c r="M145" s="28"/>
      <c r="N145" s="28"/>
      <c r="O145" s="28"/>
      <c r="P145" s="28"/>
      <c r="Q145" s="28"/>
      <c r="R145" s="28"/>
      <c r="S145" s="28"/>
      <c r="T145" s="28"/>
      <c r="U145" s="2"/>
    </row>
    <row r="146" spans="2:21" x14ac:dyDescent="0.3">
      <c r="B146" s="2"/>
      <c r="C146" s="28"/>
      <c r="D146" s="28"/>
      <c r="E146" s="28"/>
      <c r="F146" s="28"/>
      <c r="G146" s="28"/>
      <c r="H146" s="28"/>
      <c r="I146" s="28"/>
      <c r="J146" s="28"/>
      <c r="K146" s="28"/>
      <c r="L146" s="28"/>
      <c r="M146" s="28"/>
      <c r="N146" s="28"/>
      <c r="O146" s="28"/>
      <c r="P146" s="28"/>
      <c r="Q146" s="28"/>
      <c r="R146" s="28"/>
      <c r="S146" s="28"/>
      <c r="T146" s="28"/>
      <c r="U146" s="2"/>
    </row>
    <row r="147" spans="2:21" x14ac:dyDescent="0.3">
      <c r="B147" s="2"/>
      <c r="C147" s="28"/>
      <c r="D147" s="28"/>
      <c r="E147" s="28"/>
      <c r="F147" s="28"/>
      <c r="G147" s="28"/>
      <c r="H147" s="28"/>
      <c r="I147" s="28"/>
      <c r="J147" s="28"/>
      <c r="K147" s="28"/>
      <c r="L147" s="28"/>
      <c r="M147" s="28"/>
      <c r="N147" s="28"/>
      <c r="O147" s="28"/>
      <c r="P147" s="28"/>
      <c r="Q147" s="28"/>
      <c r="R147" s="28"/>
      <c r="S147" s="28"/>
      <c r="T147" s="28"/>
      <c r="U147" s="2"/>
    </row>
    <row r="148" spans="2:21" x14ac:dyDescent="0.3">
      <c r="B148" s="2"/>
      <c r="C148" s="28"/>
      <c r="D148" s="28"/>
      <c r="E148" s="28"/>
      <c r="F148" s="28"/>
      <c r="G148" s="28"/>
      <c r="H148" s="28"/>
      <c r="I148" s="28"/>
      <c r="J148" s="28"/>
      <c r="K148" s="28"/>
      <c r="L148" s="28"/>
      <c r="M148" s="28"/>
      <c r="N148" s="28"/>
      <c r="O148" s="28"/>
      <c r="P148" s="28"/>
      <c r="Q148" s="28"/>
      <c r="R148" s="28"/>
      <c r="S148" s="28"/>
      <c r="T148" s="28"/>
      <c r="U148" s="2"/>
    </row>
    <row r="149" spans="2:21" x14ac:dyDescent="0.3">
      <c r="B149" s="2"/>
      <c r="C149" s="28"/>
      <c r="D149" s="28"/>
      <c r="E149" s="28"/>
      <c r="F149" s="28"/>
      <c r="G149" s="28"/>
      <c r="H149" s="28"/>
      <c r="I149" s="28"/>
      <c r="J149" s="28"/>
      <c r="K149" s="28"/>
      <c r="L149" s="28"/>
      <c r="M149" s="28"/>
      <c r="N149" s="28"/>
      <c r="O149" s="28"/>
      <c r="P149" s="28"/>
      <c r="Q149" s="28"/>
      <c r="R149" s="28"/>
      <c r="S149" s="28"/>
      <c r="T149" s="28"/>
      <c r="U149" s="2"/>
    </row>
    <row r="150" spans="2:21" x14ac:dyDescent="0.3">
      <c r="B150" s="2"/>
      <c r="C150" s="28"/>
      <c r="D150" s="28"/>
      <c r="E150" s="28"/>
      <c r="F150" s="28"/>
      <c r="G150" s="28"/>
      <c r="H150" s="28"/>
      <c r="I150" s="28"/>
      <c r="J150" s="28"/>
      <c r="K150" s="28"/>
      <c r="L150" s="28"/>
      <c r="M150" s="28"/>
      <c r="N150" s="28"/>
      <c r="O150" s="28"/>
      <c r="P150" s="28"/>
      <c r="Q150" s="28"/>
      <c r="R150" s="28"/>
      <c r="S150" s="28"/>
      <c r="T150" s="28"/>
      <c r="U150" s="2"/>
    </row>
    <row r="151" spans="2:21" x14ac:dyDescent="0.3">
      <c r="B151" s="2"/>
      <c r="C151" s="28"/>
      <c r="D151" s="28"/>
      <c r="E151" s="28"/>
      <c r="F151" s="28"/>
      <c r="G151" s="28"/>
      <c r="H151" s="28"/>
      <c r="I151" s="28"/>
      <c r="J151" s="28"/>
      <c r="K151" s="28"/>
      <c r="L151" s="28"/>
      <c r="M151" s="28"/>
      <c r="N151" s="28"/>
      <c r="O151" s="28"/>
      <c r="P151" s="28"/>
      <c r="Q151" s="28"/>
      <c r="R151" s="28"/>
      <c r="S151" s="28"/>
      <c r="T151" s="28"/>
      <c r="U151" s="2"/>
    </row>
    <row r="152" spans="2:21" ht="14.25" customHeight="1" x14ac:dyDescent="0.3">
      <c r="B152" s="2"/>
      <c r="C152" s="28"/>
      <c r="D152" s="26"/>
      <c r="E152" s="26"/>
      <c r="F152" s="28"/>
      <c r="G152" s="28"/>
      <c r="H152" s="28"/>
      <c r="I152" s="28"/>
      <c r="J152" s="28"/>
      <c r="K152" s="28"/>
      <c r="L152" s="28"/>
      <c r="M152" s="28"/>
      <c r="N152" s="28"/>
      <c r="O152" s="28"/>
      <c r="P152" s="28"/>
      <c r="Q152" s="28"/>
      <c r="R152" s="28"/>
      <c r="S152" s="28"/>
      <c r="T152" s="28"/>
      <c r="U152" s="2"/>
    </row>
    <row r="153" spans="2:21" ht="14.25" customHeight="1" x14ac:dyDescent="0.3">
      <c r="B153" s="2"/>
      <c r="C153" s="28"/>
      <c r="D153" s="26"/>
      <c r="E153" s="26"/>
      <c r="F153" s="28"/>
      <c r="G153" s="28"/>
      <c r="H153" s="28"/>
      <c r="I153" s="28"/>
      <c r="J153" s="28"/>
      <c r="K153" s="28"/>
      <c r="L153" s="28"/>
      <c r="M153" s="28"/>
      <c r="N153" s="28"/>
      <c r="O153" s="28"/>
      <c r="P153" s="28"/>
      <c r="Q153" s="28"/>
      <c r="R153" s="28"/>
      <c r="S153" s="28"/>
      <c r="T153" s="28"/>
      <c r="U153" s="2"/>
    </row>
    <row r="154" spans="2:21" ht="14.25" customHeight="1" x14ac:dyDescent="0.3">
      <c r="B154" s="2"/>
      <c r="C154" s="28"/>
      <c r="D154" s="26"/>
      <c r="E154" s="26"/>
      <c r="F154" s="28"/>
      <c r="G154" s="28"/>
      <c r="H154" s="28"/>
      <c r="I154" s="28"/>
      <c r="J154" s="28"/>
      <c r="K154" s="28"/>
      <c r="L154" s="28"/>
      <c r="M154" s="28"/>
      <c r="N154" s="28"/>
      <c r="O154" s="28"/>
      <c r="P154" s="28"/>
      <c r="Q154" s="28"/>
      <c r="R154" s="28"/>
      <c r="S154" s="28"/>
      <c r="T154" s="28"/>
      <c r="U154" s="2"/>
    </row>
    <row r="155" spans="2:21" ht="14.25" customHeight="1" x14ac:dyDescent="0.3">
      <c r="B155" s="2"/>
      <c r="C155" s="28"/>
      <c r="D155" s="26"/>
      <c r="E155" s="26"/>
      <c r="F155" s="28"/>
      <c r="G155" s="28"/>
      <c r="H155" s="28"/>
      <c r="I155" s="28"/>
      <c r="J155" s="28"/>
      <c r="K155" s="28"/>
      <c r="L155" s="28"/>
      <c r="M155" s="28"/>
      <c r="N155" s="28"/>
      <c r="O155" s="28"/>
      <c r="P155" s="28"/>
      <c r="Q155" s="28"/>
      <c r="R155" s="28"/>
      <c r="S155" s="28"/>
      <c r="T155" s="28"/>
      <c r="U155" s="2"/>
    </row>
    <row r="156" spans="2:21" ht="14.25" customHeight="1" x14ac:dyDescent="0.3">
      <c r="B156" s="2"/>
      <c r="C156" s="28"/>
      <c r="D156" s="26"/>
      <c r="E156" s="26"/>
      <c r="F156" s="28"/>
      <c r="G156" s="28"/>
      <c r="H156" s="28"/>
      <c r="I156" s="28"/>
      <c r="J156" s="28"/>
      <c r="K156" s="28"/>
      <c r="L156" s="28"/>
      <c r="M156" s="28"/>
      <c r="N156" s="28"/>
      <c r="O156" s="28"/>
      <c r="P156" s="28"/>
      <c r="Q156" s="28"/>
      <c r="R156" s="28"/>
      <c r="S156" s="28"/>
      <c r="T156" s="28"/>
      <c r="U156" s="2"/>
    </row>
    <row r="157" spans="2:21" ht="14.25" customHeight="1" x14ac:dyDescent="0.3">
      <c r="B157" s="2"/>
      <c r="C157" s="28"/>
      <c r="D157" s="26"/>
      <c r="E157" s="26"/>
      <c r="F157" s="28"/>
      <c r="G157" s="28"/>
      <c r="H157" s="28"/>
      <c r="I157" s="28"/>
      <c r="J157" s="28"/>
      <c r="K157" s="28"/>
      <c r="L157" s="28"/>
      <c r="M157" s="28"/>
      <c r="N157" s="28"/>
      <c r="O157" s="28"/>
      <c r="P157" s="28"/>
      <c r="Q157" s="28"/>
      <c r="R157" s="28"/>
      <c r="S157" s="28"/>
      <c r="T157" s="28"/>
      <c r="U157" s="2"/>
    </row>
    <row r="158" spans="2:21" ht="14.25" customHeight="1" x14ac:dyDescent="0.3">
      <c r="B158" s="2"/>
      <c r="C158" s="28"/>
      <c r="D158" s="26"/>
      <c r="E158" s="26"/>
      <c r="F158" s="28"/>
      <c r="G158" s="28"/>
      <c r="H158" s="28"/>
      <c r="I158" s="28"/>
      <c r="J158" s="28"/>
      <c r="K158" s="28"/>
      <c r="L158" s="28"/>
      <c r="M158" s="28"/>
      <c r="N158" s="28"/>
      <c r="O158" s="28"/>
      <c r="P158" s="28"/>
      <c r="Q158" s="28"/>
      <c r="R158" s="28"/>
      <c r="S158" s="28"/>
      <c r="T158" s="28"/>
      <c r="U158" s="2"/>
    </row>
    <row r="159" spans="2:21" ht="14.25" customHeight="1" x14ac:dyDescent="0.3">
      <c r="B159" s="2"/>
      <c r="C159" s="28"/>
      <c r="D159" s="26"/>
      <c r="E159" s="26"/>
      <c r="F159" s="28"/>
      <c r="G159" s="28"/>
      <c r="H159" s="28"/>
      <c r="I159" s="28"/>
      <c r="J159" s="28"/>
      <c r="K159" s="28"/>
      <c r="L159" s="28"/>
      <c r="M159" s="28"/>
      <c r="N159" s="28"/>
      <c r="O159" s="28"/>
      <c r="P159" s="28"/>
      <c r="Q159" s="28"/>
      <c r="R159" s="28"/>
      <c r="S159" s="28"/>
      <c r="T159" s="28"/>
      <c r="U159" s="2"/>
    </row>
    <row r="160" spans="2:21" ht="14.25" customHeight="1" x14ac:dyDescent="0.3">
      <c r="B160" s="2"/>
      <c r="C160" s="28"/>
      <c r="D160" s="26"/>
      <c r="E160" s="26"/>
      <c r="F160" s="28"/>
      <c r="G160" s="28"/>
      <c r="H160" s="28"/>
      <c r="I160" s="28"/>
      <c r="J160" s="28"/>
      <c r="K160" s="28"/>
      <c r="L160" s="28"/>
      <c r="M160" s="28"/>
      <c r="N160" s="28"/>
      <c r="O160" s="28"/>
      <c r="P160" s="28"/>
      <c r="Q160" s="28"/>
      <c r="R160" s="28"/>
      <c r="S160" s="28"/>
      <c r="T160" s="28"/>
      <c r="U160" s="2"/>
    </row>
    <row r="161" spans="2:21" ht="14.25" customHeight="1" x14ac:dyDescent="0.3">
      <c r="B161" s="2"/>
      <c r="C161" s="28"/>
      <c r="D161" s="26"/>
      <c r="E161" s="26"/>
      <c r="F161" s="28"/>
      <c r="G161" s="28"/>
      <c r="H161" s="28"/>
      <c r="I161" s="28"/>
      <c r="J161" s="28"/>
      <c r="K161" s="28"/>
      <c r="L161" s="28"/>
      <c r="M161" s="28"/>
      <c r="N161" s="28"/>
      <c r="O161" s="28"/>
      <c r="P161" s="28"/>
      <c r="Q161" s="28"/>
      <c r="R161" s="28"/>
      <c r="S161" s="28"/>
      <c r="T161" s="28"/>
      <c r="U161" s="2"/>
    </row>
    <row r="162" spans="2:21" ht="14.25" customHeight="1" x14ac:dyDescent="0.3">
      <c r="B162" s="2"/>
      <c r="C162" s="28"/>
      <c r="D162" s="26"/>
      <c r="E162" s="26"/>
      <c r="F162" s="28"/>
      <c r="G162" s="28"/>
      <c r="H162" s="28"/>
      <c r="I162" s="28"/>
      <c r="J162" s="28"/>
      <c r="K162" s="28"/>
      <c r="L162" s="28"/>
      <c r="M162" s="28"/>
      <c r="N162" s="28"/>
      <c r="O162" s="28"/>
      <c r="P162" s="28"/>
      <c r="Q162" s="28"/>
      <c r="R162" s="28"/>
      <c r="S162" s="28"/>
      <c r="T162" s="28"/>
      <c r="U162" s="2"/>
    </row>
    <row r="163" spans="2:21" ht="14.25" customHeight="1" x14ac:dyDescent="0.3">
      <c r="B163" s="2"/>
      <c r="C163" s="28"/>
      <c r="D163" s="26"/>
      <c r="E163" s="26"/>
      <c r="F163" s="28"/>
      <c r="G163" s="28"/>
      <c r="H163" s="28"/>
      <c r="I163" s="28"/>
      <c r="J163" s="28"/>
      <c r="K163" s="28"/>
      <c r="L163" s="28"/>
      <c r="M163" s="28"/>
      <c r="N163" s="28"/>
      <c r="O163" s="28"/>
      <c r="P163" s="28"/>
      <c r="Q163" s="28"/>
      <c r="R163" s="28"/>
      <c r="S163" s="28"/>
      <c r="T163" s="28"/>
      <c r="U163" s="2"/>
    </row>
    <row r="164" spans="2:21" ht="14.25" customHeight="1" x14ac:dyDescent="0.3">
      <c r="B164" s="2"/>
      <c r="C164" s="28"/>
      <c r="D164" s="26"/>
      <c r="E164" s="26"/>
      <c r="F164" s="28"/>
      <c r="G164" s="28"/>
      <c r="H164" s="28"/>
      <c r="I164" s="28"/>
      <c r="J164" s="28"/>
      <c r="K164" s="28"/>
      <c r="L164" s="28"/>
      <c r="M164" s="28"/>
      <c r="N164" s="28"/>
      <c r="O164" s="28"/>
      <c r="P164" s="28"/>
      <c r="Q164" s="28"/>
      <c r="R164" s="28"/>
      <c r="S164" s="28"/>
      <c r="T164" s="28"/>
      <c r="U164" s="2"/>
    </row>
    <row r="165" spans="2:21" ht="14.25" customHeight="1" x14ac:dyDescent="0.3">
      <c r="B165" s="2"/>
      <c r="C165" s="28"/>
      <c r="D165" s="26"/>
      <c r="E165" s="26"/>
      <c r="F165" s="28"/>
      <c r="G165" s="28"/>
      <c r="H165" s="28"/>
      <c r="I165" s="28"/>
      <c r="J165" s="28"/>
      <c r="K165" s="28"/>
      <c r="L165" s="28"/>
      <c r="M165" s="28"/>
      <c r="N165" s="28"/>
      <c r="O165" s="28"/>
      <c r="P165" s="28"/>
      <c r="Q165" s="28"/>
      <c r="R165" s="28"/>
      <c r="S165" s="28"/>
      <c r="T165" s="28"/>
      <c r="U165" s="2"/>
    </row>
    <row r="166" spans="2:21" ht="14.25" customHeight="1" x14ac:dyDescent="0.3">
      <c r="B166" s="2"/>
      <c r="C166" s="28"/>
      <c r="D166" s="26"/>
      <c r="E166" s="26"/>
      <c r="F166" s="28"/>
      <c r="G166" s="28"/>
      <c r="H166" s="28"/>
      <c r="I166" s="28"/>
      <c r="J166" s="28"/>
      <c r="K166" s="28"/>
      <c r="L166" s="28"/>
      <c r="M166" s="28"/>
      <c r="N166" s="28"/>
      <c r="O166" s="28"/>
      <c r="P166" s="28"/>
      <c r="Q166" s="28"/>
      <c r="R166" s="28"/>
      <c r="S166" s="28"/>
      <c r="T166" s="28"/>
      <c r="U166" s="2"/>
    </row>
    <row r="167" spans="2:21" x14ac:dyDescent="0.3">
      <c r="B167" s="2"/>
      <c r="C167" s="28"/>
      <c r="D167" s="28"/>
      <c r="E167" s="28"/>
      <c r="F167" s="28"/>
      <c r="G167" s="28"/>
      <c r="H167" s="28"/>
      <c r="I167" s="28"/>
      <c r="J167" s="28"/>
      <c r="K167" s="28"/>
      <c r="L167" s="28"/>
      <c r="M167" s="28"/>
      <c r="N167" s="28"/>
      <c r="O167" s="28"/>
      <c r="P167" s="28"/>
      <c r="Q167" s="28"/>
      <c r="R167" s="28"/>
      <c r="S167" s="28"/>
      <c r="T167" s="28"/>
      <c r="U167" s="2"/>
    </row>
    <row r="168" spans="2:21" x14ac:dyDescent="0.3">
      <c r="B168" s="2"/>
      <c r="C168" s="28"/>
      <c r="D168" s="28"/>
      <c r="E168" s="28"/>
      <c r="F168" s="28"/>
      <c r="G168" s="28"/>
      <c r="H168" s="28"/>
      <c r="I168" s="28"/>
      <c r="J168" s="28"/>
      <c r="K168" s="28"/>
      <c r="L168" s="28"/>
      <c r="M168" s="28"/>
      <c r="N168" s="28"/>
      <c r="O168" s="28"/>
      <c r="P168" s="28"/>
      <c r="Q168" s="28"/>
      <c r="R168" s="28"/>
      <c r="S168" s="28"/>
      <c r="T168" s="28"/>
      <c r="U168" s="2"/>
    </row>
    <row r="169" spans="2:21" x14ac:dyDescent="0.3">
      <c r="B169" s="2"/>
      <c r="C169" s="28"/>
      <c r="D169" s="28"/>
      <c r="E169" s="28"/>
      <c r="F169" s="28"/>
      <c r="G169" s="28"/>
      <c r="H169" s="28"/>
      <c r="I169" s="28"/>
      <c r="J169" s="28"/>
      <c r="K169" s="28"/>
      <c r="L169" s="28"/>
      <c r="M169" s="28"/>
      <c r="N169" s="28"/>
      <c r="O169" s="28"/>
      <c r="P169" s="28"/>
      <c r="Q169" s="28"/>
      <c r="R169" s="28"/>
      <c r="S169" s="28"/>
      <c r="T169" s="28"/>
      <c r="U169" s="2"/>
    </row>
    <row r="170" spans="2:21" x14ac:dyDescent="0.3">
      <c r="B170" s="2"/>
      <c r="C170" s="28"/>
      <c r="D170" s="28"/>
      <c r="E170" s="28"/>
      <c r="F170" s="28"/>
      <c r="G170" s="28"/>
      <c r="H170" s="28"/>
      <c r="I170" s="28"/>
      <c r="J170" s="28"/>
      <c r="K170" s="28"/>
      <c r="L170" s="28"/>
      <c r="M170" s="28"/>
      <c r="N170" s="28"/>
      <c r="O170" s="28"/>
      <c r="P170" s="28"/>
      <c r="Q170" s="28"/>
      <c r="R170" s="28"/>
      <c r="S170" s="28"/>
      <c r="T170" s="28"/>
      <c r="U170" s="2"/>
    </row>
    <row r="171" spans="2:21" x14ac:dyDescent="0.3">
      <c r="B171" s="2"/>
      <c r="C171" s="28"/>
      <c r="D171" s="28"/>
      <c r="E171" s="28"/>
      <c r="F171" s="28"/>
      <c r="G171" s="28"/>
      <c r="H171" s="28"/>
      <c r="I171" s="28"/>
      <c r="J171" s="28"/>
      <c r="K171" s="28"/>
      <c r="L171" s="28"/>
      <c r="M171" s="28"/>
      <c r="N171" s="28"/>
      <c r="O171" s="28"/>
      <c r="P171" s="28"/>
      <c r="Q171" s="28"/>
      <c r="R171" s="28"/>
      <c r="S171" s="28"/>
      <c r="T171" s="28"/>
      <c r="U171" s="2"/>
    </row>
    <row r="172" spans="2:21" x14ac:dyDescent="0.3">
      <c r="B172" s="2"/>
      <c r="C172" s="28"/>
      <c r="D172" s="28"/>
      <c r="E172" s="28"/>
      <c r="F172" s="28"/>
      <c r="G172" s="28"/>
      <c r="H172" s="28"/>
      <c r="I172" s="28"/>
      <c r="J172" s="28"/>
      <c r="K172" s="28"/>
      <c r="L172" s="28"/>
      <c r="M172" s="28"/>
      <c r="N172" s="28"/>
      <c r="O172" s="28"/>
      <c r="P172" s="28"/>
      <c r="Q172" s="28"/>
      <c r="R172" s="28"/>
      <c r="S172" s="28"/>
      <c r="T172" s="28"/>
      <c r="U172" s="2"/>
    </row>
    <row r="173" spans="2:21" x14ac:dyDescent="0.3">
      <c r="B173" s="2"/>
      <c r="C173" s="28"/>
      <c r="D173" s="28"/>
      <c r="E173" s="28"/>
      <c r="F173" s="28"/>
      <c r="G173" s="28"/>
      <c r="H173" s="28"/>
      <c r="I173" s="28"/>
      <c r="J173" s="28"/>
      <c r="K173" s="28"/>
      <c r="L173" s="28"/>
      <c r="M173" s="28"/>
      <c r="N173" s="28"/>
      <c r="O173" s="28"/>
      <c r="P173" s="28"/>
      <c r="Q173" s="28"/>
      <c r="R173" s="28"/>
      <c r="S173" s="28"/>
      <c r="T173" s="28"/>
      <c r="U173" s="2"/>
    </row>
    <row r="174" spans="2:21" ht="14.25" customHeight="1" x14ac:dyDescent="0.3">
      <c r="B174" s="2"/>
      <c r="C174" s="28"/>
      <c r="D174" s="28"/>
      <c r="E174" s="42" t="s">
        <v>85</v>
      </c>
      <c r="F174" s="43"/>
      <c r="G174" s="43"/>
      <c r="H174" s="43"/>
      <c r="I174" s="43"/>
      <c r="J174" s="43"/>
      <c r="K174" s="44"/>
      <c r="L174" s="28"/>
      <c r="M174" s="42" t="s">
        <v>67</v>
      </c>
      <c r="N174" s="43"/>
      <c r="O174" s="43"/>
      <c r="P174" s="43"/>
      <c r="Q174" s="43"/>
      <c r="R174" s="43"/>
      <c r="S174" s="44"/>
      <c r="T174" s="28"/>
      <c r="U174" s="2"/>
    </row>
    <row r="175" spans="2:21" ht="14.25" customHeight="1" x14ac:dyDescent="0.3">
      <c r="B175" s="2"/>
      <c r="C175" s="28"/>
      <c r="D175" s="28"/>
      <c r="E175" s="45"/>
      <c r="F175" s="46"/>
      <c r="G175" s="46"/>
      <c r="H175" s="46"/>
      <c r="I175" s="46"/>
      <c r="J175" s="46"/>
      <c r="K175" s="47"/>
      <c r="L175" s="28"/>
      <c r="M175" s="45"/>
      <c r="N175" s="46"/>
      <c r="O175" s="46"/>
      <c r="P175" s="46"/>
      <c r="Q175" s="46"/>
      <c r="R175" s="46"/>
      <c r="S175" s="47"/>
      <c r="T175" s="28"/>
      <c r="U175" s="2"/>
    </row>
    <row r="176" spans="2:21" ht="14.25" customHeight="1" x14ac:dyDescent="0.3">
      <c r="B176" s="2"/>
      <c r="C176" s="28"/>
      <c r="D176" s="28"/>
      <c r="E176" s="45"/>
      <c r="F176" s="46"/>
      <c r="G176" s="46"/>
      <c r="H176" s="46"/>
      <c r="I176" s="46"/>
      <c r="J176" s="46"/>
      <c r="K176" s="47"/>
      <c r="L176" s="28"/>
      <c r="M176" s="45"/>
      <c r="N176" s="46"/>
      <c r="O176" s="46"/>
      <c r="P176" s="46"/>
      <c r="Q176" s="46"/>
      <c r="R176" s="46"/>
      <c r="S176" s="47"/>
      <c r="T176" s="28"/>
      <c r="U176" s="2"/>
    </row>
    <row r="177" spans="2:21" ht="14.25" customHeight="1" x14ac:dyDescent="0.3">
      <c r="B177" s="2"/>
      <c r="C177" s="28"/>
      <c r="D177" s="28"/>
      <c r="E177" s="48"/>
      <c r="F177" s="49"/>
      <c r="G177" s="49"/>
      <c r="H177" s="49"/>
      <c r="I177" s="49"/>
      <c r="J177" s="49"/>
      <c r="K177" s="50"/>
      <c r="L177" s="28"/>
      <c r="M177" s="48"/>
      <c r="N177" s="49"/>
      <c r="O177" s="49"/>
      <c r="P177" s="49"/>
      <c r="Q177" s="49"/>
      <c r="R177" s="49"/>
      <c r="S177" s="50"/>
      <c r="T177" s="28"/>
      <c r="U177" s="2"/>
    </row>
    <row r="178" spans="2:21" x14ac:dyDescent="0.3">
      <c r="B178" s="2"/>
      <c r="C178" s="28"/>
      <c r="D178" s="28"/>
      <c r="E178" s="28"/>
      <c r="F178" s="28"/>
      <c r="G178" s="28"/>
      <c r="H178" s="28"/>
      <c r="I178" s="28"/>
      <c r="J178" s="28"/>
      <c r="K178" s="28"/>
      <c r="L178" s="28"/>
      <c r="M178" s="28"/>
      <c r="N178" s="28"/>
      <c r="O178" s="28"/>
      <c r="P178" s="28"/>
      <c r="Q178" s="28"/>
      <c r="R178" s="28"/>
      <c r="S178" s="28"/>
      <c r="T178" s="28"/>
      <c r="U178" s="2"/>
    </row>
    <row r="179" spans="2:21" x14ac:dyDescent="0.3">
      <c r="B179" s="2"/>
      <c r="C179" s="28"/>
      <c r="D179" s="28"/>
      <c r="E179" s="28"/>
      <c r="F179" s="28"/>
      <c r="G179" s="28"/>
      <c r="H179" s="28"/>
      <c r="I179" s="28"/>
      <c r="J179" s="28"/>
      <c r="K179" s="28"/>
      <c r="L179" s="28"/>
      <c r="M179" s="28"/>
      <c r="N179" s="28"/>
      <c r="O179" s="28"/>
      <c r="P179" s="28"/>
      <c r="Q179" s="28"/>
      <c r="R179" s="28"/>
      <c r="S179" s="28"/>
      <c r="T179" s="28"/>
      <c r="U179" s="2"/>
    </row>
    <row r="180" spans="2:21" x14ac:dyDescent="0.3">
      <c r="B180" s="2"/>
      <c r="C180" s="28"/>
      <c r="D180" s="28"/>
      <c r="E180" s="28"/>
      <c r="F180" s="28"/>
      <c r="G180" s="28"/>
      <c r="H180" s="28"/>
      <c r="I180" s="28"/>
      <c r="J180" s="28"/>
      <c r="K180" s="28"/>
      <c r="L180" s="28"/>
      <c r="M180" s="28"/>
      <c r="N180" s="28"/>
      <c r="O180" s="28"/>
      <c r="P180" s="28"/>
      <c r="Q180" s="28"/>
      <c r="R180" s="28"/>
      <c r="S180" s="28"/>
      <c r="T180" s="28"/>
      <c r="U180" s="2"/>
    </row>
    <row r="181" spans="2:21" ht="13.9" customHeight="1" x14ac:dyDescent="0.3">
      <c r="B181" s="2"/>
      <c r="C181" s="28"/>
      <c r="D181" s="26"/>
      <c r="H181" s="28"/>
      <c r="I181" s="28"/>
      <c r="J181" s="28"/>
      <c r="K181" s="28"/>
      <c r="L181" s="28"/>
      <c r="M181" s="28"/>
      <c r="N181" s="28"/>
      <c r="O181" s="28"/>
      <c r="P181" s="28"/>
      <c r="Q181" s="28"/>
      <c r="R181" s="28"/>
      <c r="S181" s="28"/>
      <c r="T181" s="28"/>
      <c r="U181" s="2"/>
    </row>
    <row r="182" spans="2:21" ht="13.9" customHeight="1" x14ac:dyDescent="0.3">
      <c r="B182" s="2"/>
      <c r="C182" s="28"/>
      <c r="D182" s="26"/>
      <c r="H182" s="26"/>
      <c r="I182" s="26"/>
      <c r="J182" s="26"/>
      <c r="K182" s="26"/>
      <c r="L182" s="28"/>
      <c r="M182" s="28"/>
      <c r="N182" s="26"/>
      <c r="O182" s="26"/>
      <c r="P182" s="26"/>
      <c r="Q182" s="26"/>
      <c r="R182" s="26"/>
      <c r="S182" s="26"/>
      <c r="T182" s="28"/>
      <c r="U182" s="2"/>
    </row>
    <row r="183" spans="2:21" ht="13.9" customHeight="1" x14ac:dyDescent="0.3">
      <c r="B183" s="2"/>
      <c r="C183" s="28"/>
      <c r="D183" s="26"/>
      <c r="E183" s="54" t="s">
        <v>76</v>
      </c>
      <c r="F183" s="55"/>
      <c r="G183" s="56"/>
      <c r="H183" s="26"/>
      <c r="I183" s="26"/>
      <c r="J183" s="26"/>
      <c r="K183" s="26"/>
      <c r="L183" s="28"/>
      <c r="M183" s="54" t="s">
        <v>77</v>
      </c>
      <c r="N183" s="55"/>
      <c r="O183" s="56"/>
      <c r="P183" s="26"/>
      <c r="Q183" s="26"/>
      <c r="R183" s="26"/>
      <c r="S183" s="26"/>
      <c r="T183" s="28"/>
      <c r="U183" s="2"/>
    </row>
    <row r="184" spans="2:21" ht="13.9" customHeight="1" x14ac:dyDescent="0.3">
      <c r="B184" s="2"/>
      <c r="C184" s="28"/>
      <c r="D184" s="26"/>
      <c r="E184" s="57"/>
      <c r="F184" s="58"/>
      <c r="G184" s="59"/>
      <c r="H184" s="26"/>
      <c r="I184" s="26"/>
      <c r="J184" s="26"/>
      <c r="K184" s="26"/>
      <c r="L184" s="28"/>
      <c r="M184" s="57"/>
      <c r="N184" s="58"/>
      <c r="O184" s="59"/>
      <c r="P184" s="26"/>
      <c r="Q184" s="26"/>
      <c r="R184" s="26"/>
      <c r="S184" s="26"/>
      <c r="T184" s="28"/>
      <c r="U184" s="2"/>
    </row>
    <row r="185" spans="2:21" ht="13.9" customHeight="1" x14ac:dyDescent="0.3">
      <c r="B185" s="2"/>
      <c r="C185" s="28"/>
      <c r="D185" s="26"/>
      <c r="E185" s="26"/>
      <c r="F185" s="28"/>
      <c r="G185" s="26"/>
      <c r="H185" s="26"/>
      <c r="I185" s="26"/>
      <c r="J185" s="26"/>
      <c r="K185" s="26"/>
      <c r="L185" s="28"/>
      <c r="M185" s="28"/>
      <c r="N185" s="26"/>
      <c r="O185" s="26"/>
      <c r="P185" s="26"/>
      <c r="Q185" s="26"/>
      <c r="R185" s="26"/>
      <c r="S185" s="26"/>
      <c r="T185" s="28"/>
      <c r="U185" s="2"/>
    </row>
    <row r="186" spans="2:21" ht="13.9" customHeight="1" x14ac:dyDescent="0.3">
      <c r="B186" s="2"/>
      <c r="C186" s="28"/>
      <c r="D186" s="26"/>
      <c r="E186" s="26"/>
      <c r="F186" s="28"/>
      <c r="G186" s="26"/>
      <c r="H186" s="26"/>
      <c r="I186" s="26"/>
      <c r="J186" s="26"/>
      <c r="K186" s="26"/>
      <c r="L186" s="28"/>
      <c r="M186" s="28"/>
      <c r="N186" s="26"/>
      <c r="O186" s="26"/>
      <c r="P186" s="26"/>
      <c r="Q186" s="26"/>
      <c r="R186" s="26"/>
      <c r="S186" s="26"/>
      <c r="T186" s="28"/>
      <c r="U186" s="2"/>
    </row>
    <row r="187" spans="2:21" ht="13.9" customHeight="1" x14ac:dyDescent="0.3">
      <c r="B187" s="2"/>
      <c r="C187" s="28"/>
      <c r="D187" s="26"/>
      <c r="E187" s="26"/>
      <c r="F187" s="28"/>
      <c r="G187" s="26"/>
      <c r="H187" s="26"/>
      <c r="I187" s="26"/>
      <c r="J187" s="26"/>
      <c r="K187" s="26"/>
      <c r="L187" s="28"/>
      <c r="M187" s="28"/>
      <c r="N187" s="26"/>
      <c r="O187" s="26"/>
      <c r="P187" s="26"/>
      <c r="Q187" s="26"/>
      <c r="R187" s="26"/>
      <c r="S187" s="26"/>
      <c r="T187" s="28"/>
      <c r="U187" s="2"/>
    </row>
    <row r="188" spans="2:21" ht="13.9" customHeight="1" x14ac:dyDescent="0.3">
      <c r="B188" s="2"/>
      <c r="C188" s="28"/>
      <c r="D188" s="26"/>
      <c r="E188" s="26"/>
      <c r="F188" s="28"/>
      <c r="G188" s="26"/>
      <c r="H188" s="26"/>
      <c r="I188" s="26"/>
      <c r="J188" s="26"/>
      <c r="K188" s="26"/>
      <c r="L188" s="28"/>
      <c r="M188" s="28"/>
      <c r="N188" s="26"/>
      <c r="O188" s="26"/>
      <c r="P188" s="26"/>
      <c r="Q188" s="26"/>
      <c r="R188" s="26"/>
      <c r="S188" s="26"/>
      <c r="T188" s="28"/>
      <c r="U188" s="2"/>
    </row>
    <row r="189" spans="2:21" ht="13.9" customHeight="1" x14ac:dyDescent="0.3">
      <c r="B189" s="2"/>
      <c r="C189" s="28"/>
      <c r="D189" s="26"/>
      <c r="E189" s="26"/>
      <c r="F189" s="28"/>
      <c r="G189" s="26"/>
      <c r="H189" s="26"/>
      <c r="I189" s="26"/>
      <c r="J189" s="26"/>
      <c r="K189" s="26"/>
      <c r="L189" s="28"/>
      <c r="M189" s="28"/>
      <c r="N189" s="28"/>
      <c r="O189" s="28"/>
      <c r="P189" s="28"/>
      <c r="Q189" s="28"/>
      <c r="R189" s="28"/>
      <c r="S189" s="28"/>
      <c r="T189" s="28"/>
      <c r="U189" s="2"/>
    </row>
    <row r="190" spans="2:21" ht="13.9" customHeight="1" x14ac:dyDescent="0.3">
      <c r="B190" s="2"/>
      <c r="C190" s="28"/>
      <c r="D190" s="26"/>
      <c r="E190" s="26"/>
      <c r="F190" s="28"/>
      <c r="G190" s="28"/>
      <c r="H190" s="28"/>
      <c r="I190" s="28"/>
      <c r="J190" s="28"/>
      <c r="K190" s="28"/>
      <c r="L190" s="28"/>
      <c r="M190" s="28"/>
      <c r="N190" s="28"/>
      <c r="O190" s="28"/>
      <c r="P190" s="28"/>
      <c r="Q190" s="28"/>
      <c r="R190" s="28"/>
      <c r="S190" s="28"/>
      <c r="T190" s="28"/>
      <c r="U190" s="2"/>
    </row>
    <row r="191" spans="2:21" ht="13.9" customHeight="1" x14ac:dyDescent="0.3">
      <c r="B191" s="2"/>
      <c r="C191" s="28"/>
      <c r="D191" s="26"/>
      <c r="E191" s="26"/>
      <c r="F191" s="28"/>
      <c r="G191" s="28"/>
      <c r="H191" s="28"/>
      <c r="I191" s="28"/>
      <c r="J191" s="28"/>
      <c r="K191" s="28"/>
      <c r="L191" s="28"/>
      <c r="M191" s="28"/>
      <c r="N191" s="28"/>
      <c r="O191" s="28"/>
      <c r="P191" s="28"/>
      <c r="Q191" s="28"/>
      <c r="R191" s="28"/>
      <c r="S191" s="28"/>
      <c r="T191" s="28"/>
      <c r="U191" s="2"/>
    </row>
    <row r="192" spans="2:21" ht="13.9" customHeight="1" x14ac:dyDescent="0.3">
      <c r="B192" s="2"/>
      <c r="C192" s="28"/>
      <c r="D192" s="26"/>
      <c r="E192" s="26"/>
      <c r="F192" s="28"/>
      <c r="G192" s="28"/>
      <c r="H192" s="28"/>
      <c r="I192" s="28"/>
      <c r="J192" s="28"/>
      <c r="K192" s="28"/>
      <c r="L192" s="28"/>
      <c r="M192" s="28"/>
      <c r="N192" s="28"/>
      <c r="O192" s="28"/>
      <c r="P192" s="28"/>
      <c r="Q192" s="28"/>
      <c r="R192" s="28"/>
      <c r="S192" s="28"/>
      <c r="T192" s="28"/>
      <c r="U192" s="2"/>
    </row>
    <row r="193" spans="2:21" ht="13.9" customHeight="1" x14ac:dyDescent="0.3">
      <c r="B193" s="2"/>
      <c r="C193" s="28"/>
      <c r="D193" s="26"/>
      <c r="E193" s="26"/>
      <c r="F193" s="28"/>
      <c r="G193" s="28"/>
      <c r="H193" s="28"/>
      <c r="I193" s="28"/>
      <c r="J193" s="28"/>
      <c r="K193" s="28"/>
      <c r="L193" s="28"/>
      <c r="M193" s="28"/>
      <c r="N193" s="28"/>
      <c r="O193" s="28"/>
      <c r="P193" s="28"/>
      <c r="Q193" s="28"/>
      <c r="R193" s="28"/>
      <c r="S193" s="28"/>
      <c r="T193" s="28"/>
      <c r="U193" s="2"/>
    </row>
    <row r="194" spans="2:21" ht="13.9" customHeight="1" x14ac:dyDescent="0.3">
      <c r="B194" s="2"/>
      <c r="C194" s="28"/>
      <c r="D194" s="26"/>
      <c r="E194" s="26"/>
      <c r="F194" s="28"/>
      <c r="G194" s="28"/>
      <c r="H194" s="28"/>
      <c r="I194" s="28"/>
      <c r="J194" s="28"/>
      <c r="K194" s="28"/>
      <c r="L194" s="28"/>
      <c r="M194" s="28"/>
      <c r="N194" s="28"/>
      <c r="O194" s="28"/>
      <c r="P194" s="28"/>
      <c r="Q194" s="28"/>
      <c r="R194" s="28"/>
      <c r="S194" s="28"/>
      <c r="T194" s="28"/>
      <c r="U194" s="2"/>
    </row>
    <row r="195" spans="2:21" ht="13.9" customHeight="1" x14ac:dyDescent="0.3">
      <c r="B195" s="2"/>
      <c r="C195" s="28"/>
      <c r="D195" s="26"/>
      <c r="E195" s="26"/>
      <c r="F195" s="28"/>
      <c r="G195" s="28"/>
      <c r="H195" s="28"/>
      <c r="I195" s="28"/>
      <c r="J195" s="28"/>
      <c r="K195" s="28"/>
      <c r="L195" s="28"/>
      <c r="M195" s="28"/>
      <c r="N195" s="28"/>
      <c r="O195" s="28"/>
      <c r="P195" s="28"/>
      <c r="Q195" s="28"/>
      <c r="R195" s="28"/>
      <c r="S195" s="28"/>
      <c r="T195" s="28"/>
      <c r="U195" s="2"/>
    </row>
    <row r="196" spans="2:21" ht="13.9" customHeight="1" x14ac:dyDescent="0.3">
      <c r="B196" s="2"/>
      <c r="C196" s="28"/>
      <c r="D196" s="26"/>
      <c r="E196" s="26"/>
      <c r="F196" s="28"/>
      <c r="G196" s="28"/>
      <c r="H196" s="28"/>
      <c r="I196" s="28"/>
      <c r="J196" s="28"/>
      <c r="K196" s="28"/>
      <c r="L196" s="28"/>
      <c r="M196" s="28"/>
      <c r="N196" s="28"/>
      <c r="O196" s="28"/>
      <c r="P196" s="28"/>
      <c r="Q196" s="28"/>
      <c r="R196" s="28"/>
      <c r="S196" s="28"/>
      <c r="T196" s="28"/>
      <c r="U196" s="2"/>
    </row>
    <row r="197" spans="2:21" ht="13.9" customHeight="1" x14ac:dyDescent="0.3">
      <c r="B197" s="2"/>
      <c r="C197" s="28"/>
      <c r="D197" s="26"/>
      <c r="E197" s="26"/>
      <c r="F197" s="28"/>
      <c r="G197" s="28"/>
      <c r="H197" s="28"/>
      <c r="I197" s="28"/>
      <c r="J197" s="28"/>
      <c r="K197" s="28"/>
      <c r="L197" s="28"/>
      <c r="M197" s="28"/>
      <c r="N197" s="28"/>
      <c r="O197" s="28"/>
      <c r="P197" s="28"/>
      <c r="Q197" s="28"/>
      <c r="R197" s="28"/>
      <c r="S197" s="28"/>
      <c r="T197" s="28"/>
      <c r="U197" s="2"/>
    </row>
    <row r="198" spans="2:21" ht="13.9" customHeight="1" x14ac:dyDescent="0.3">
      <c r="B198" s="2"/>
      <c r="C198" s="28"/>
      <c r="D198" s="26"/>
      <c r="E198" s="26"/>
      <c r="F198" s="28"/>
      <c r="G198" s="28"/>
      <c r="H198" s="28"/>
      <c r="I198" s="28"/>
      <c r="J198" s="28"/>
      <c r="K198" s="28"/>
      <c r="L198" s="28"/>
      <c r="M198" s="28"/>
      <c r="N198" s="28"/>
      <c r="O198" s="28"/>
      <c r="P198" s="28"/>
      <c r="Q198" s="28"/>
      <c r="R198" s="28"/>
      <c r="S198" s="28"/>
      <c r="T198" s="28"/>
      <c r="U198" s="2"/>
    </row>
    <row r="199" spans="2:21" ht="14.25" customHeight="1" x14ac:dyDescent="0.3">
      <c r="B199" s="2"/>
      <c r="C199" s="28"/>
      <c r="D199" s="26"/>
      <c r="E199" s="26"/>
      <c r="F199" s="28"/>
      <c r="G199" s="28"/>
      <c r="H199" s="28"/>
      <c r="I199" s="28"/>
      <c r="J199" s="28"/>
      <c r="K199" s="28"/>
      <c r="L199" s="28"/>
      <c r="M199" s="28"/>
      <c r="N199" s="28"/>
      <c r="O199" s="28"/>
      <c r="P199" s="28"/>
      <c r="Q199" s="28"/>
      <c r="R199" s="28"/>
      <c r="S199" s="28"/>
      <c r="T199" s="28"/>
      <c r="U199" s="2"/>
    </row>
    <row r="200" spans="2:21" ht="14.25" customHeight="1" x14ac:dyDescent="0.3">
      <c r="B200" s="2"/>
      <c r="C200" s="28"/>
      <c r="D200" s="26"/>
      <c r="E200" s="26"/>
      <c r="F200" s="28"/>
      <c r="G200" s="28"/>
      <c r="H200" s="28"/>
      <c r="I200" s="28"/>
      <c r="J200" s="28"/>
      <c r="K200" s="28"/>
      <c r="L200" s="28"/>
      <c r="M200" s="28"/>
      <c r="N200" s="28"/>
      <c r="O200" s="28"/>
      <c r="P200" s="28"/>
      <c r="Q200" s="28"/>
      <c r="R200" s="28"/>
      <c r="S200" s="28"/>
      <c r="T200" s="28"/>
      <c r="U200" s="2"/>
    </row>
    <row r="201" spans="2:21" ht="14.25" customHeight="1" x14ac:dyDescent="0.3">
      <c r="B201" s="2"/>
      <c r="C201" s="28"/>
      <c r="D201" s="26"/>
      <c r="E201" s="26"/>
      <c r="F201" s="28"/>
      <c r="G201" s="28"/>
      <c r="H201" s="28"/>
      <c r="I201" s="28"/>
      <c r="J201" s="28"/>
      <c r="K201" s="28"/>
      <c r="L201" s="28"/>
      <c r="M201" s="28"/>
      <c r="N201" s="28"/>
      <c r="O201" s="28"/>
      <c r="P201" s="28"/>
      <c r="Q201" s="28"/>
      <c r="R201" s="28"/>
      <c r="S201" s="28"/>
      <c r="T201" s="28"/>
      <c r="U201" s="2"/>
    </row>
    <row r="202" spans="2:21" x14ac:dyDescent="0.3">
      <c r="B202" s="2"/>
      <c r="C202" s="28"/>
      <c r="D202" s="28"/>
      <c r="E202" s="28"/>
      <c r="F202" s="28"/>
      <c r="G202" s="28"/>
      <c r="H202" s="28"/>
      <c r="I202" s="28"/>
      <c r="J202" s="28"/>
      <c r="K202" s="28"/>
      <c r="L202" s="28"/>
      <c r="M202" s="28"/>
      <c r="N202" s="28"/>
      <c r="O202" s="28"/>
      <c r="P202" s="28"/>
      <c r="Q202" s="28"/>
      <c r="R202" s="28"/>
      <c r="S202" s="28"/>
      <c r="T202" s="28"/>
      <c r="U202" s="2"/>
    </row>
    <row r="203" spans="2:21" x14ac:dyDescent="0.3">
      <c r="B203" s="2"/>
      <c r="C203" s="28"/>
      <c r="D203" s="28"/>
      <c r="E203" s="28"/>
      <c r="F203" s="28"/>
      <c r="G203" s="28"/>
      <c r="H203" s="28"/>
      <c r="I203" s="28"/>
      <c r="J203" s="28"/>
      <c r="K203" s="28"/>
      <c r="L203" s="28"/>
      <c r="M203" s="28"/>
      <c r="N203" s="28"/>
      <c r="O203" s="28"/>
      <c r="P203" s="28"/>
      <c r="Q203" s="28"/>
      <c r="R203" s="28"/>
      <c r="S203" s="28"/>
      <c r="T203" s="28"/>
      <c r="U203" s="2"/>
    </row>
    <row r="204" spans="2:21" x14ac:dyDescent="0.3">
      <c r="B204" s="2"/>
      <c r="C204" s="28"/>
      <c r="D204" s="28"/>
      <c r="E204" s="28"/>
      <c r="F204" s="28"/>
      <c r="G204" s="28"/>
      <c r="H204" s="28"/>
      <c r="I204" s="28"/>
      <c r="J204" s="28"/>
      <c r="K204" s="28"/>
      <c r="L204" s="28"/>
      <c r="M204" s="28"/>
      <c r="N204" s="28"/>
      <c r="O204" s="28"/>
      <c r="P204" s="28"/>
      <c r="Q204" s="28"/>
      <c r="R204" s="28"/>
      <c r="S204" s="28"/>
      <c r="T204" s="28"/>
      <c r="U204" s="2"/>
    </row>
    <row r="205" spans="2:21" x14ac:dyDescent="0.3">
      <c r="B205" s="2"/>
      <c r="C205" s="28"/>
      <c r="D205" s="28"/>
      <c r="E205" s="28"/>
      <c r="F205" s="28"/>
      <c r="G205" s="28"/>
      <c r="H205" s="28"/>
      <c r="I205" s="28"/>
      <c r="J205" s="28"/>
      <c r="K205" s="28"/>
      <c r="L205" s="28"/>
      <c r="M205" s="28"/>
      <c r="N205" s="28"/>
      <c r="O205" s="28"/>
      <c r="P205" s="28"/>
      <c r="Q205" s="28"/>
      <c r="R205" s="28"/>
      <c r="S205" s="28"/>
      <c r="T205" s="28"/>
      <c r="U205" s="2"/>
    </row>
    <row r="206" spans="2:21" x14ac:dyDescent="0.3">
      <c r="B206" s="2"/>
      <c r="C206" s="28"/>
      <c r="D206" s="28"/>
      <c r="E206" s="28"/>
      <c r="F206" s="28"/>
      <c r="G206" s="28"/>
      <c r="H206" s="28"/>
      <c r="I206" s="28"/>
      <c r="J206" s="28"/>
      <c r="K206" s="28"/>
      <c r="L206" s="28"/>
      <c r="M206" s="28"/>
      <c r="N206" s="28"/>
      <c r="O206" s="28"/>
      <c r="P206" s="28"/>
      <c r="Q206" s="28"/>
      <c r="R206" s="28"/>
      <c r="S206" s="28"/>
      <c r="T206" s="28"/>
      <c r="U206" s="2"/>
    </row>
    <row r="207" spans="2:21" x14ac:dyDescent="0.3">
      <c r="B207" s="2"/>
      <c r="C207" s="28"/>
      <c r="D207" s="28"/>
      <c r="E207" s="28"/>
      <c r="F207" s="28"/>
      <c r="G207" s="28"/>
      <c r="H207" s="28"/>
      <c r="I207" s="28"/>
      <c r="J207" s="28"/>
      <c r="K207" s="28"/>
      <c r="L207" s="28"/>
      <c r="M207" s="28"/>
      <c r="N207" s="28"/>
      <c r="O207" s="28"/>
      <c r="P207" s="28"/>
      <c r="Q207" s="28"/>
      <c r="R207" s="28"/>
      <c r="S207" s="28"/>
      <c r="T207" s="28"/>
      <c r="U207" s="2"/>
    </row>
    <row r="208" spans="2:21" x14ac:dyDescent="0.3">
      <c r="B208" s="2"/>
      <c r="C208" s="28"/>
      <c r="D208" s="28"/>
      <c r="E208" s="28"/>
      <c r="F208" s="28"/>
      <c r="G208" s="28"/>
      <c r="H208" s="28"/>
      <c r="I208" s="28"/>
      <c r="J208" s="28"/>
      <c r="K208" s="28"/>
      <c r="L208" s="28"/>
      <c r="M208" s="28"/>
      <c r="N208" s="28"/>
      <c r="O208" s="28"/>
      <c r="P208" s="28"/>
      <c r="Q208" s="28"/>
      <c r="R208" s="28"/>
      <c r="S208" s="28"/>
      <c r="T208" s="28"/>
      <c r="U208" s="2"/>
    </row>
    <row r="209" spans="2:21" x14ac:dyDescent="0.3">
      <c r="B209" s="2"/>
      <c r="C209" s="28"/>
      <c r="D209" s="28"/>
      <c r="E209" s="28"/>
      <c r="F209" s="28"/>
      <c r="G209" s="28"/>
      <c r="H209" s="28"/>
      <c r="I209" s="28"/>
      <c r="J209" s="28"/>
      <c r="K209" s="28"/>
      <c r="L209" s="28"/>
      <c r="M209" s="28"/>
      <c r="N209" s="28"/>
      <c r="O209" s="28"/>
      <c r="P209" s="28"/>
      <c r="Q209" s="28"/>
      <c r="R209" s="28"/>
      <c r="S209" s="28"/>
      <c r="T209" s="28"/>
      <c r="U209" s="2"/>
    </row>
    <row r="210" spans="2:21" x14ac:dyDescent="0.3">
      <c r="B210" s="2"/>
      <c r="C210" s="28"/>
      <c r="D210" s="28"/>
      <c r="E210" s="28"/>
      <c r="F210" s="28"/>
      <c r="G210" s="28"/>
      <c r="H210" s="28"/>
      <c r="I210" s="28"/>
      <c r="J210" s="28"/>
      <c r="K210" s="28"/>
      <c r="L210" s="28"/>
      <c r="M210" s="28"/>
      <c r="N210" s="28"/>
      <c r="O210" s="28"/>
      <c r="P210" s="28"/>
      <c r="Q210" s="28"/>
      <c r="R210" s="28"/>
      <c r="S210" s="28"/>
      <c r="T210" s="28"/>
      <c r="U210" s="2"/>
    </row>
    <row r="211" spans="2:21" x14ac:dyDescent="0.3">
      <c r="B211" s="2"/>
      <c r="C211" s="28"/>
      <c r="D211" s="28"/>
      <c r="E211" s="28"/>
      <c r="F211" s="28"/>
      <c r="G211" s="28"/>
      <c r="H211" s="28"/>
      <c r="I211" s="28"/>
      <c r="J211" s="28"/>
      <c r="K211" s="28"/>
      <c r="L211" s="28"/>
      <c r="M211" s="28"/>
      <c r="N211" s="28"/>
      <c r="O211" s="28"/>
      <c r="P211" s="28"/>
      <c r="Q211" s="28"/>
      <c r="R211" s="28"/>
      <c r="S211" s="28"/>
      <c r="T211" s="28"/>
      <c r="U211" s="2"/>
    </row>
    <row r="212" spans="2:21" x14ac:dyDescent="0.3">
      <c r="B212" s="2"/>
      <c r="C212" s="28"/>
      <c r="D212" s="28"/>
      <c r="E212" s="28"/>
      <c r="F212" s="28"/>
      <c r="G212" s="28"/>
      <c r="H212" s="28"/>
      <c r="I212" s="28"/>
      <c r="J212" s="28"/>
      <c r="K212" s="28"/>
      <c r="L212" s="28"/>
      <c r="M212" s="28"/>
      <c r="N212" s="28"/>
      <c r="O212" s="28"/>
      <c r="P212" s="28"/>
      <c r="Q212" s="28"/>
      <c r="R212" s="28"/>
      <c r="S212" s="28"/>
      <c r="T212" s="28"/>
      <c r="U212" s="2"/>
    </row>
    <row r="213" spans="2:21" x14ac:dyDescent="0.3">
      <c r="B213" s="2"/>
      <c r="C213" s="28"/>
      <c r="D213" s="28"/>
      <c r="E213" s="28"/>
      <c r="F213" s="28"/>
      <c r="G213" s="28"/>
      <c r="H213" s="28"/>
      <c r="I213" s="28"/>
      <c r="J213" s="28"/>
      <c r="K213" s="28"/>
      <c r="L213" s="28"/>
      <c r="M213" s="28"/>
      <c r="N213" s="28"/>
      <c r="O213" s="28"/>
      <c r="P213" s="28"/>
      <c r="Q213" s="28"/>
      <c r="R213" s="28"/>
      <c r="S213" s="28"/>
      <c r="T213" s="28"/>
      <c r="U213" s="2"/>
    </row>
    <row r="214" spans="2:21" x14ac:dyDescent="0.3">
      <c r="B214" s="2"/>
      <c r="C214" s="28"/>
      <c r="D214" s="28"/>
      <c r="E214" s="28"/>
      <c r="F214" s="28"/>
      <c r="G214" s="28"/>
      <c r="H214" s="28"/>
      <c r="I214" s="28"/>
      <c r="J214" s="28"/>
      <c r="K214" s="28"/>
      <c r="L214" s="28"/>
      <c r="M214" s="28"/>
      <c r="N214" s="28"/>
      <c r="O214" s="28"/>
      <c r="P214" s="28"/>
      <c r="Q214" s="28"/>
      <c r="R214" s="28"/>
      <c r="S214" s="28"/>
      <c r="T214" s="28"/>
      <c r="U214" s="2"/>
    </row>
    <row r="215" spans="2:21" x14ac:dyDescent="0.3">
      <c r="B215" s="2"/>
      <c r="C215" s="28"/>
      <c r="D215" s="28"/>
      <c r="E215" s="28"/>
      <c r="F215" s="28"/>
      <c r="G215" s="28"/>
      <c r="H215" s="28"/>
      <c r="I215" s="28"/>
      <c r="J215" s="28"/>
      <c r="K215" s="28"/>
      <c r="L215" s="28"/>
      <c r="M215" s="28"/>
      <c r="N215" s="28"/>
      <c r="O215" s="28"/>
      <c r="P215" s="28"/>
      <c r="Q215" s="28"/>
      <c r="R215" s="28"/>
      <c r="S215" s="28"/>
      <c r="T215" s="28"/>
      <c r="U215" s="2"/>
    </row>
    <row r="216" spans="2:21" ht="14.25" customHeight="1" x14ac:dyDescent="0.3">
      <c r="B216" s="2"/>
      <c r="C216" s="28"/>
      <c r="D216" s="28"/>
      <c r="E216" s="42" t="s">
        <v>86</v>
      </c>
      <c r="F216" s="43"/>
      <c r="G216" s="43"/>
      <c r="H216" s="43"/>
      <c r="I216" s="43"/>
      <c r="J216" s="43"/>
      <c r="K216" s="44"/>
      <c r="L216" s="28"/>
      <c r="M216" s="42" t="s">
        <v>87</v>
      </c>
      <c r="N216" s="43"/>
      <c r="O216" s="43"/>
      <c r="P216" s="43"/>
      <c r="Q216" s="43"/>
      <c r="R216" s="43"/>
      <c r="S216" s="44"/>
      <c r="T216" s="28"/>
      <c r="U216" s="2"/>
    </row>
    <row r="217" spans="2:21" ht="13.9" customHeight="1" x14ac:dyDescent="0.3">
      <c r="B217" s="2"/>
      <c r="C217" s="28"/>
      <c r="D217" s="26"/>
      <c r="E217" s="45"/>
      <c r="F217" s="46"/>
      <c r="G217" s="46"/>
      <c r="H217" s="46"/>
      <c r="I217" s="46"/>
      <c r="J217" s="46"/>
      <c r="K217" s="47"/>
      <c r="L217" s="28"/>
      <c r="M217" s="45"/>
      <c r="N217" s="46"/>
      <c r="O217" s="46"/>
      <c r="P217" s="46"/>
      <c r="Q217" s="46"/>
      <c r="R217" s="46"/>
      <c r="S217" s="47"/>
      <c r="T217" s="28"/>
      <c r="U217" s="2"/>
    </row>
    <row r="218" spans="2:21" ht="13.9" customHeight="1" x14ac:dyDescent="0.3">
      <c r="B218" s="2"/>
      <c r="C218" s="28"/>
      <c r="D218" s="26"/>
      <c r="E218" s="45"/>
      <c r="F218" s="46"/>
      <c r="G218" s="46"/>
      <c r="H218" s="46"/>
      <c r="I218" s="46"/>
      <c r="J218" s="46"/>
      <c r="K218" s="47"/>
      <c r="L218" s="28"/>
      <c r="M218" s="45"/>
      <c r="N218" s="46"/>
      <c r="O218" s="46"/>
      <c r="P218" s="46"/>
      <c r="Q218" s="46"/>
      <c r="R218" s="46"/>
      <c r="S218" s="47"/>
      <c r="T218" s="28"/>
      <c r="U218" s="2"/>
    </row>
    <row r="219" spans="2:21" ht="14.25" customHeight="1" x14ac:dyDescent="0.3">
      <c r="B219" s="2"/>
      <c r="C219" s="28"/>
      <c r="D219" s="26"/>
      <c r="E219" s="48"/>
      <c r="F219" s="49"/>
      <c r="G219" s="49"/>
      <c r="H219" s="49"/>
      <c r="I219" s="49"/>
      <c r="J219" s="49"/>
      <c r="K219" s="50"/>
      <c r="L219" s="28"/>
      <c r="M219" s="48"/>
      <c r="N219" s="49"/>
      <c r="O219" s="49"/>
      <c r="P219" s="49"/>
      <c r="Q219" s="49"/>
      <c r="R219" s="49"/>
      <c r="S219" s="50"/>
      <c r="T219" s="28"/>
      <c r="U219" s="2"/>
    </row>
    <row r="220" spans="2:21" ht="14.25" customHeight="1" x14ac:dyDescent="0.3">
      <c r="B220" s="2"/>
      <c r="C220" s="28"/>
      <c r="D220" s="26"/>
      <c r="E220" s="26"/>
      <c r="F220" s="28"/>
      <c r="G220" s="28"/>
      <c r="H220" s="28"/>
      <c r="I220" s="28"/>
      <c r="J220" s="28"/>
      <c r="K220" s="28"/>
      <c r="L220" s="28"/>
      <c r="M220" s="28"/>
      <c r="N220" s="28"/>
      <c r="O220" s="28"/>
      <c r="P220" s="28"/>
      <c r="Q220" s="28"/>
      <c r="R220" s="28"/>
      <c r="S220" s="28"/>
      <c r="T220" s="28"/>
      <c r="U220" s="2"/>
    </row>
    <row r="221" spans="2:21" ht="14.25" customHeight="1" x14ac:dyDescent="0.3">
      <c r="B221" s="2"/>
      <c r="C221" s="28"/>
      <c r="D221" s="26"/>
      <c r="E221" s="26"/>
      <c r="F221" s="28"/>
      <c r="G221" s="28"/>
      <c r="H221" s="28"/>
      <c r="I221" s="28"/>
      <c r="J221" s="28"/>
      <c r="K221" s="28"/>
      <c r="L221" s="28"/>
      <c r="M221" s="28"/>
      <c r="N221" s="28"/>
      <c r="O221" s="28"/>
      <c r="P221" s="28"/>
      <c r="Q221" s="28"/>
      <c r="R221" s="28"/>
      <c r="S221" s="28"/>
      <c r="T221" s="28"/>
      <c r="U221" s="2"/>
    </row>
    <row r="222" spans="2:21" ht="14.25" customHeight="1" x14ac:dyDescent="0.3">
      <c r="B222" s="2"/>
      <c r="C222" s="28"/>
      <c r="D222" s="26"/>
      <c r="E222" s="69" t="s">
        <v>68</v>
      </c>
      <c r="F222" s="70"/>
      <c r="G222" s="70"/>
      <c r="H222" s="70"/>
      <c r="I222" s="70"/>
      <c r="J222" s="70"/>
      <c r="K222" s="70"/>
      <c r="L222" s="70"/>
      <c r="M222" s="70"/>
      <c r="N222" s="70"/>
      <c r="O222" s="70"/>
      <c r="P222" s="70"/>
      <c r="Q222" s="70"/>
      <c r="R222" s="70"/>
      <c r="S222" s="71"/>
      <c r="T222" s="28"/>
      <c r="U222" s="2"/>
    </row>
    <row r="223" spans="2:21" ht="14.25" customHeight="1" x14ac:dyDescent="0.3">
      <c r="B223" s="2"/>
      <c r="C223" s="28"/>
      <c r="D223" s="26"/>
      <c r="E223" s="72"/>
      <c r="F223" s="73"/>
      <c r="G223" s="73"/>
      <c r="H223" s="73"/>
      <c r="I223" s="73"/>
      <c r="J223" s="73"/>
      <c r="K223" s="73"/>
      <c r="L223" s="73"/>
      <c r="M223" s="73"/>
      <c r="N223" s="73"/>
      <c r="O223" s="73"/>
      <c r="P223" s="73"/>
      <c r="Q223" s="73"/>
      <c r="R223" s="73"/>
      <c r="S223" s="74"/>
      <c r="T223" s="28"/>
      <c r="U223" s="2"/>
    </row>
    <row r="224" spans="2:21" ht="14.25" customHeight="1" x14ac:dyDescent="0.3">
      <c r="B224" s="2"/>
      <c r="C224" s="28"/>
      <c r="D224" s="26"/>
      <c r="E224" s="28"/>
      <c r="F224" s="28"/>
      <c r="G224" s="28"/>
      <c r="H224" s="28"/>
      <c r="I224" s="28"/>
      <c r="J224" s="28"/>
      <c r="K224" s="28"/>
      <c r="L224" s="28"/>
      <c r="M224" s="28"/>
      <c r="N224" s="28"/>
      <c r="O224" s="28"/>
      <c r="P224" s="28"/>
      <c r="Q224" s="28"/>
      <c r="R224" s="28"/>
      <c r="S224" s="28"/>
      <c r="T224" s="28"/>
      <c r="U224" s="2"/>
    </row>
    <row r="225" spans="2:21" ht="14.25" customHeight="1" x14ac:dyDescent="0.3">
      <c r="B225" s="2"/>
      <c r="C225" s="28"/>
      <c r="D225" s="26"/>
      <c r="E225" s="28"/>
      <c r="F225" s="28"/>
      <c r="G225" s="28"/>
      <c r="H225" s="28"/>
      <c r="I225" s="28"/>
      <c r="J225" s="28"/>
      <c r="K225" s="28"/>
      <c r="L225" s="28"/>
      <c r="M225" s="28"/>
      <c r="N225" s="28"/>
      <c r="O225" s="28"/>
      <c r="P225" s="28"/>
      <c r="Q225" s="28"/>
      <c r="R225" s="28"/>
      <c r="S225" s="28"/>
      <c r="T225" s="28"/>
      <c r="U225" s="2"/>
    </row>
    <row r="226" spans="2:21" ht="14.25" customHeight="1" x14ac:dyDescent="0.3">
      <c r="B226" s="2"/>
      <c r="C226" s="28"/>
      <c r="D226" s="26"/>
      <c r="E226" s="28"/>
      <c r="F226" s="28"/>
      <c r="G226" s="28"/>
      <c r="H226" s="28"/>
      <c r="I226" s="28"/>
      <c r="J226" s="28"/>
      <c r="K226" s="28"/>
      <c r="L226" s="28"/>
      <c r="M226" s="28"/>
      <c r="N226" s="28"/>
      <c r="O226" s="28"/>
      <c r="P226" s="28"/>
      <c r="Q226" s="28"/>
      <c r="R226" s="28"/>
      <c r="S226" s="28"/>
      <c r="T226" s="28"/>
      <c r="U226" s="2"/>
    </row>
    <row r="227" spans="2:21" ht="14.25" customHeight="1" x14ac:dyDescent="0.3">
      <c r="B227" s="2"/>
      <c r="C227" s="28"/>
      <c r="D227" s="26"/>
      <c r="E227" s="28"/>
      <c r="F227" s="28"/>
      <c r="G227" s="28"/>
      <c r="H227" s="28"/>
      <c r="I227" s="28"/>
      <c r="J227" s="28"/>
      <c r="K227" s="28"/>
      <c r="L227" s="28"/>
      <c r="M227" s="28"/>
      <c r="N227" s="28"/>
      <c r="O227" s="28"/>
      <c r="P227" s="28"/>
      <c r="Q227" s="28"/>
      <c r="R227" s="28"/>
      <c r="S227" s="28"/>
      <c r="T227" s="28"/>
      <c r="U227" s="2"/>
    </row>
    <row r="228" spans="2:21" ht="14.25" customHeight="1" x14ac:dyDescent="0.3">
      <c r="B228" s="2"/>
      <c r="C228" s="28"/>
      <c r="D228" s="26"/>
      <c r="E228" s="26"/>
      <c r="F228" s="28"/>
      <c r="G228" s="28"/>
      <c r="H228" s="28"/>
      <c r="I228" s="28"/>
      <c r="J228" s="28"/>
      <c r="K228" s="28"/>
      <c r="L228" s="28"/>
      <c r="M228" s="28"/>
      <c r="N228" s="28"/>
      <c r="O228" s="28"/>
      <c r="P228" s="28"/>
      <c r="Q228" s="28"/>
      <c r="R228" s="28"/>
      <c r="S228" s="28"/>
      <c r="T228" s="28"/>
      <c r="U228" s="2"/>
    </row>
    <row r="229" spans="2:21" ht="14.25" customHeight="1" x14ac:dyDescent="0.3">
      <c r="B229" s="2"/>
      <c r="C229" s="28"/>
      <c r="D229" s="26"/>
      <c r="E229" s="26"/>
      <c r="F229" s="28"/>
      <c r="G229" s="28"/>
      <c r="H229" s="28"/>
      <c r="I229" s="28"/>
      <c r="J229" s="28"/>
      <c r="K229" s="28"/>
      <c r="L229" s="28"/>
      <c r="M229" s="28"/>
      <c r="N229" s="28"/>
      <c r="O229" s="28"/>
      <c r="P229" s="28"/>
      <c r="Q229" s="28"/>
      <c r="R229" s="28"/>
      <c r="S229" s="28"/>
      <c r="T229" s="28"/>
      <c r="U229" s="2"/>
    </row>
    <row r="230" spans="2:21" ht="14.25" customHeight="1" x14ac:dyDescent="0.3">
      <c r="B230" s="2"/>
      <c r="C230" s="28"/>
      <c r="D230" s="26"/>
      <c r="E230" s="54" t="s">
        <v>70</v>
      </c>
      <c r="F230" s="55"/>
      <c r="G230" s="56"/>
      <c r="H230" s="28"/>
      <c r="I230" s="28"/>
      <c r="J230" s="28"/>
      <c r="K230" s="28"/>
      <c r="L230" s="28"/>
      <c r="M230" s="54" t="s">
        <v>71</v>
      </c>
      <c r="N230" s="55"/>
      <c r="O230" s="56"/>
      <c r="P230" s="28"/>
      <c r="Q230" s="28"/>
      <c r="R230" s="28"/>
      <c r="S230" s="28"/>
      <c r="T230" s="28"/>
      <c r="U230" s="2"/>
    </row>
    <row r="231" spans="2:21" ht="14.25" customHeight="1" x14ac:dyDescent="0.3">
      <c r="B231" s="2"/>
      <c r="C231" s="28"/>
      <c r="D231" s="28"/>
      <c r="E231" s="57"/>
      <c r="F231" s="58"/>
      <c r="G231" s="59"/>
      <c r="H231" s="28"/>
      <c r="I231" s="28"/>
      <c r="J231" s="28"/>
      <c r="K231" s="28"/>
      <c r="L231" s="28"/>
      <c r="M231" s="57"/>
      <c r="N231" s="58"/>
      <c r="O231" s="59"/>
      <c r="P231" s="28"/>
      <c r="Q231" s="28"/>
      <c r="R231" s="28"/>
      <c r="S231" s="28"/>
      <c r="T231" s="28"/>
      <c r="U231" s="2"/>
    </row>
    <row r="232" spans="2:21" x14ac:dyDescent="0.3">
      <c r="B232" s="2"/>
      <c r="C232" s="28"/>
      <c r="D232" s="28"/>
      <c r="E232" s="28"/>
      <c r="F232" s="28"/>
      <c r="G232" s="28"/>
      <c r="H232" s="28"/>
      <c r="I232" s="28"/>
      <c r="J232" s="28"/>
      <c r="K232" s="28"/>
      <c r="L232" s="28"/>
      <c r="M232" s="28"/>
      <c r="N232" s="28"/>
      <c r="O232" s="28"/>
      <c r="P232" s="28"/>
      <c r="Q232" s="28"/>
      <c r="R232" s="28"/>
      <c r="S232" s="28"/>
      <c r="T232" s="28"/>
      <c r="U232" s="2"/>
    </row>
    <row r="233" spans="2:21" x14ac:dyDescent="0.3">
      <c r="B233" s="2"/>
      <c r="C233" s="28"/>
      <c r="D233" s="28"/>
      <c r="E233" s="28"/>
      <c r="F233" s="28"/>
      <c r="G233" s="28"/>
      <c r="H233" s="28"/>
      <c r="I233" s="28"/>
      <c r="J233" s="28"/>
      <c r="K233" s="28"/>
      <c r="L233" s="28"/>
      <c r="M233" s="28"/>
      <c r="N233" s="28"/>
      <c r="O233" s="28"/>
      <c r="P233" s="28"/>
      <c r="Q233" s="28"/>
      <c r="R233" s="28"/>
      <c r="S233" s="28"/>
      <c r="T233" s="28"/>
      <c r="U233" s="2"/>
    </row>
    <row r="234" spans="2:21" x14ac:dyDescent="0.3">
      <c r="B234" s="2"/>
      <c r="C234" s="28"/>
      <c r="D234" s="28"/>
      <c r="E234" s="28"/>
      <c r="F234" s="28"/>
      <c r="G234" s="28"/>
      <c r="H234" s="28"/>
      <c r="I234" s="28"/>
      <c r="J234" s="28"/>
      <c r="K234" s="28"/>
      <c r="L234" s="28"/>
      <c r="M234" s="28"/>
      <c r="N234" s="28"/>
      <c r="O234" s="28"/>
      <c r="P234" s="28"/>
      <c r="Q234" s="28"/>
      <c r="R234" s="28"/>
      <c r="S234" s="28"/>
      <c r="T234" s="28"/>
      <c r="U234" s="2"/>
    </row>
    <row r="235" spans="2:21" x14ac:dyDescent="0.3">
      <c r="B235" s="2"/>
      <c r="C235" s="28"/>
      <c r="D235" s="28"/>
      <c r="E235" s="28"/>
      <c r="F235" s="28"/>
      <c r="G235" s="28"/>
      <c r="H235" s="28"/>
      <c r="I235" s="28"/>
      <c r="J235" s="28"/>
      <c r="K235" s="28"/>
      <c r="L235" s="28"/>
      <c r="M235" s="28"/>
      <c r="N235" s="28"/>
      <c r="O235" s="28"/>
      <c r="P235" s="28"/>
      <c r="Q235" s="28"/>
      <c r="R235" s="28"/>
      <c r="S235" s="28"/>
      <c r="T235" s="28"/>
      <c r="U235" s="2"/>
    </row>
    <row r="236" spans="2:21" x14ac:dyDescent="0.3">
      <c r="B236" s="2"/>
      <c r="C236" s="28"/>
      <c r="D236" s="28"/>
      <c r="E236" s="28"/>
      <c r="F236" s="28"/>
      <c r="G236" s="28"/>
      <c r="H236" s="28"/>
      <c r="I236" s="28"/>
      <c r="J236" s="28"/>
      <c r="K236" s="28"/>
      <c r="L236" s="28"/>
      <c r="M236" s="28"/>
      <c r="N236" s="28"/>
      <c r="O236" s="28"/>
      <c r="P236" s="28"/>
      <c r="Q236" s="28"/>
      <c r="R236" s="28"/>
      <c r="S236" s="28"/>
      <c r="T236" s="28"/>
      <c r="U236" s="2"/>
    </row>
    <row r="237" spans="2:21" x14ac:dyDescent="0.3">
      <c r="B237" s="2"/>
      <c r="C237" s="28"/>
      <c r="D237" s="28"/>
      <c r="E237" s="28"/>
      <c r="F237" s="28"/>
      <c r="G237" s="28"/>
      <c r="H237" s="28"/>
      <c r="I237" s="28"/>
      <c r="J237" s="28"/>
      <c r="K237" s="28"/>
      <c r="L237" s="28"/>
      <c r="M237" s="28"/>
      <c r="N237" s="28"/>
      <c r="O237" s="28"/>
      <c r="P237" s="28"/>
      <c r="Q237" s="28"/>
      <c r="R237" s="28"/>
      <c r="S237" s="28"/>
      <c r="T237" s="28"/>
      <c r="U237" s="2"/>
    </row>
    <row r="238" spans="2:21" x14ac:dyDescent="0.3">
      <c r="B238" s="2"/>
      <c r="C238" s="28"/>
      <c r="D238" s="28"/>
      <c r="E238" s="28"/>
      <c r="F238" s="28"/>
      <c r="G238" s="28"/>
      <c r="H238" s="28"/>
      <c r="I238" s="28"/>
      <c r="J238" s="28"/>
      <c r="K238" s="28"/>
      <c r="L238" s="28"/>
      <c r="M238" s="28"/>
      <c r="N238" s="28"/>
      <c r="O238" s="28"/>
      <c r="P238" s="28"/>
      <c r="Q238" s="28"/>
      <c r="R238" s="28"/>
      <c r="S238" s="28"/>
      <c r="T238" s="28"/>
      <c r="U238" s="2"/>
    </row>
    <row r="239" spans="2:21" x14ac:dyDescent="0.3">
      <c r="B239" s="2"/>
      <c r="C239" s="28"/>
      <c r="D239" s="28"/>
      <c r="E239" s="28"/>
      <c r="F239" s="28"/>
      <c r="G239" s="28"/>
      <c r="H239" s="28"/>
      <c r="I239" s="28"/>
      <c r="J239" s="28"/>
      <c r="K239" s="28"/>
      <c r="L239" s="28"/>
      <c r="M239" s="28"/>
      <c r="N239" s="28"/>
      <c r="O239" s="28"/>
      <c r="P239" s="28"/>
      <c r="Q239" s="28"/>
      <c r="R239" s="28"/>
      <c r="S239" s="28"/>
      <c r="T239" s="28"/>
      <c r="U239" s="2"/>
    </row>
    <row r="240" spans="2:21" x14ac:dyDescent="0.3">
      <c r="B240" s="2"/>
      <c r="C240" s="28"/>
      <c r="D240" s="28"/>
      <c r="E240" s="28"/>
      <c r="F240" s="28"/>
      <c r="G240" s="28"/>
      <c r="H240" s="28"/>
      <c r="I240" s="28"/>
      <c r="J240" s="28"/>
      <c r="K240" s="28"/>
      <c r="L240" s="28"/>
      <c r="M240" s="28"/>
      <c r="N240" s="28"/>
      <c r="O240" s="28"/>
      <c r="P240" s="28"/>
      <c r="Q240" s="28"/>
      <c r="R240" s="28"/>
      <c r="S240" s="28"/>
      <c r="T240" s="28"/>
      <c r="U240" s="2"/>
    </row>
    <row r="241" spans="2:21" x14ac:dyDescent="0.3">
      <c r="B241" s="2"/>
      <c r="C241" s="28"/>
      <c r="D241" s="28"/>
      <c r="E241" s="28"/>
      <c r="F241" s="28"/>
      <c r="G241" s="28"/>
      <c r="H241" s="28"/>
      <c r="I241" s="28"/>
      <c r="J241" s="28"/>
      <c r="K241" s="28"/>
      <c r="L241" s="28"/>
      <c r="M241" s="28"/>
      <c r="N241" s="28"/>
      <c r="O241" s="28"/>
      <c r="P241" s="28"/>
      <c r="Q241" s="28"/>
      <c r="R241" s="28"/>
      <c r="S241" s="28"/>
      <c r="T241" s="28"/>
      <c r="U241" s="2"/>
    </row>
    <row r="242" spans="2:21" x14ac:dyDescent="0.3">
      <c r="B242" s="2"/>
      <c r="C242" s="28"/>
      <c r="D242" s="28"/>
      <c r="E242" s="28"/>
      <c r="F242" s="28"/>
      <c r="G242" s="28"/>
      <c r="H242" s="28"/>
      <c r="I242" s="28"/>
      <c r="J242" s="28"/>
      <c r="K242" s="28"/>
      <c r="L242" s="28"/>
      <c r="M242" s="28"/>
      <c r="N242" s="28"/>
      <c r="O242" s="28"/>
      <c r="P242" s="28"/>
      <c r="Q242" s="28"/>
      <c r="R242" s="28"/>
      <c r="S242" s="28"/>
      <c r="T242" s="28"/>
      <c r="U242" s="2"/>
    </row>
    <row r="243" spans="2:21" x14ac:dyDescent="0.3">
      <c r="B243" s="2"/>
      <c r="C243" s="28"/>
      <c r="D243" s="28"/>
      <c r="E243" s="28"/>
      <c r="F243" s="28"/>
      <c r="G243" s="28"/>
      <c r="H243" s="28"/>
      <c r="I243" s="28"/>
      <c r="J243" s="28"/>
      <c r="K243" s="28"/>
      <c r="L243" s="28"/>
      <c r="M243" s="28"/>
      <c r="N243" s="28"/>
      <c r="O243" s="28"/>
      <c r="P243" s="28"/>
      <c r="Q243" s="28"/>
      <c r="R243" s="28"/>
      <c r="S243" s="28"/>
      <c r="T243" s="28"/>
      <c r="U243" s="2"/>
    </row>
    <row r="244" spans="2:21" x14ac:dyDescent="0.3">
      <c r="B244" s="2"/>
      <c r="C244" s="28"/>
      <c r="D244" s="28"/>
      <c r="E244" s="28"/>
      <c r="F244" s="28"/>
      <c r="G244" s="28"/>
      <c r="H244" s="28"/>
      <c r="I244" s="28"/>
      <c r="J244" s="28"/>
      <c r="K244" s="28"/>
      <c r="L244" s="28"/>
      <c r="M244" s="28"/>
      <c r="N244" s="28"/>
      <c r="O244" s="28"/>
      <c r="P244" s="28"/>
      <c r="Q244" s="28"/>
      <c r="R244" s="28"/>
      <c r="S244" s="28"/>
      <c r="T244" s="28"/>
      <c r="U244" s="2"/>
    </row>
    <row r="245" spans="2:21" x14ac:dyDescent="0.3">
      <c r="B245" s="2"/>
      <c r="C245" s="28"/>
      <c r="D245" s="28"/>
      <c r="E245" s="28"/>
      <c r="F245" s="28"/>
      <c r="G245" s="28"/>
      <c r="H245" s="28"/>
      <c r="I245" s="28"/>
      <c r="J245" s="28"/>
      <c r="K245" s="28"/>
      <c r="L245" s="28"/>
      <c r="M245" s="28"/>
      <c r="N245" s="28"/>
      <c r="O245" s="28"/>
      <c r="P245" s="28"/>
      <c r="Q245" s="28"/>
      <c r="R245" s="28"/>
      <c r="S245" s="28"/>
      <c r="T245" s="28"/>
      <c r="U245" s="2"/>
    </row>
    <row r="246" spans="2:21" x14ac:dyDescent="0.3">
      <c r="B246" s="2"/>
      <c r="C246" s="28"/>
      <c r="D246" s="28"/>
      <c r="E246" s="28"/>
      <c r="F246" s="28"/>
      <c r="G246" s="28"/>
      <c r="H246" s="28"/>
      <c r="I246" s="28"/>
      <c r="J246" s="28"/>
      <c r="K246" s="28"/>
      <c r="L246" s="28"/>
      <c r="M246" s="28"/>
      <c r="N246" s="28"/>
      <c r="O246" s="28"/>
      <c r="P246" s="28"/>
      <c r="Q246" s="28"/>
      <c r="R246" s="28"/>
      <c r="S246" s="28"/>
      <c r="T246" s="28"/>
      <c r="U246" s="2"/>
    </row>
    <row r="247" spans="2:21" x14ac:dyDescent="0.3">
      <c r="B247" s="2"/>
      <c r="C247" s="28"/>
      <c r="D247" s="28"/>
      <c r="E247" s="28"/>
      <c r="F247" s="28"/>
      <c r="G247" s="28"/>
      <c r="H247" s="28"/>
      <c r="I247" s="28"/>
      <c r="J247" s="28"/>
      <c r="K247" s="28"/>
      <c r="L247" s="28"/>
      <c r="M247" s="28"/>
      <c r="N247" s="28"/>
      <c r="O247" s="28"/>
      <c r="P247" s="28"/>
      <c r="Q247" s="28"/>
      <c r="R247" s="28"/>
      <c r="S247" s="28"/>
      <c r="T247" s="28"/>
      <c r="U247" s="2"/>
    </row>
    <row r="248" spans="2:21" x14ac:dyDescent="0.3">
      <c r="B248" s="2"/>
      <c r="C248" s="28"/>
      <c r="D248" s="28"/>
      <c r="E248" s="28"/>
      <c r="F248" s="28"/>
      <c r="G248" s="28"/>
      <c r="H248" s="28"/>
      <c r="I248" s="28"/>
      <c r="J248" s="28"/>
      <c r="K248" s="28"/>
      <c r="L248" s="28"/>
      <c r="M248" s="28"/>
      <c r="N248" s="28"/>
      <c r="O248" s="28"/>
      <c r="P248" s="28"/>
      <c r="Q248" s="28"/>
      <c r="R248" s="28"/>
      <c r="S248" s="28"/>
      <c r="T248" s="28"/>
      <c r="U248" s="2"/>
    </row>
    <row r="249" spans="2:21" x14ac:dyDescent="0.3">
      <c r="B249" s="2"/>
      <c r="C249" s="28"/>
      <c r="D249" s="28"/>
      <c r="E249" s="28"/>
      <c r="F249" s="28"/>
      <c r="G249" s="28"/>
      <c r="H249" s="28"/>
      <c r="I249" s="28"/>
      <c r="J249" s="28"/>
      <c r="K249" s="28"/>
      <c r="L249" s="28"/>
      <c r="M249" s="28"/>
      <c r="N249" s="28"/>
      <c r="O249" s="28"/>
      <c r="P249" s="28"/>
      <c r="Q249" s="28"/>
      <c r="R249" s="28"/>
      <c r="S249" s="28"/>
      <c r="T249" s="28"/>
      <c r="U249" s="2"/>
    </row>
    <row r="250" spans="2:21" x14ac:dyDescent="0.3">
      <c r="B250" s="2"/>
      <c r="C250" s="28"/>
      <c r="D250" s="28"/>
      <c r="E250" s="28"/>
      <c r="F250" s="28"/>
      <c r="G250" s="28"/>
      <c r="H250" s="28"/>
      <c r="I250" s="28"/>
      <c r="J250" s="28"/>
      <c r="K250" s="28"/>
      <c r="L250" s="28"/>
      <c r="M250" s="28"/>
      <c r="N250" s="28"/>
      <c r="O250" s="28"/>
      <c r="P250" s="28"/>
      <c r="Q250" s="28"/>
      <c r="R250" s="28"/>
      <c r="S250" s="28"/>
      <c r="T250" s="28"/>
      <c r="U250" s="2"/>
    </row>
    <row r="251" spans="2:21" x14ac:dyDescent="0.3">
      <c r="B251" s="2"/>
      <c r="C251" s="28"/>
      <c r="D251" s="28"/>
      <c r="E251" s="28"/>
      <c r="F251" s="28"/>
      <c r="G251" s="28"/>
      <c r="H251" s="28"/>
      <c r="I251" s="28"/>
      <c r="J251" s="28"/>
      <c r="K251" s="28"/>
      <c r="L251" s="28"/>
      <c r="M251" s="28"/>
      <c r="N251" s="28"/>
      <c r="O251" s="28"/>
      <c r="P251" s="28"/>
      <c r="Q251" s="28"/>
      <c r="R251" s="28"/>
      <c r="S251" s="28"/>
      <c r="T251" s="28"/>
      <c r="U251" s="2"/>
    </row>
    <row r="252" spans="2:21" x14ac:dyDescent="0.3">
      <c r="B252" s="2"/>
      <c r="C252" s="28"/>
      <c r="D252" s="28"/>
      <c r="E252" s="28"/>
      <c r="F252" s="28"/>
      <c r="G252" s="28"/>
      <c r="H252" s="28"/>
      <c r="I252" s="28"/>
      <c r="J252" s="28"/>
      <c r="K252" s="28"/>
      <c r="L252" s="28"/>
      <c r="M252" s="28"/>
      <c r="N252" s="28"/>
      <c r="O252" s="28"/>
      <c r="P252" s="28"/>
      <c r="Q252" s="28"/>
      <c r="R252" s="28"/>
      <c r="S252" s="28"/>
      <c r="T252" s="28"/>
      <c r="U252" s="2"/>
    </row>
    <row r="253" spans="2:21" x14ac:dyDescent="0.3">
      <c r="B253" s="2"/>
      <c r="C253" s="28"/>
      <c r="D253" s="28"/>
      <c r="E253" s="28"/>
      <c r="F253" s="28"/>
      <c r="G253" s="28"/>
      <c r="H253" s="28"/>
      <c r="I253" s="28"/>
      <c r="J253" s="28"/>
      <c r="K253" s="28"/>
      <c r="L253" s="28"/>
      <c r="M253" s="28"/>
      <c r="N253" s="28"/>
      <c r="O253" s="28"/>
      <c r="P253" s="28"/>
      <c r="Q253" s="28"/>
      <c r="R253" s="28"/>
      <c r="S253" s="28"/>
      <c r="T253" s="28"/>
      <c r="U253" s="2"/>
    </row>
    <row r="254" spans="2:21" x14ac:dyDescent="0.3">
      <c r="B254" s="2"/>
      <c r="C254" s="28"/>
      <c r="D254" s="28"/>
      <c r="E254" s="28"/>
      <c r="F254" s="28"/>
      <c r="G254" s="28"/>
      <c r="H254" s="28"/>
      <c r="I254" s="28"/>
      <c r="J254" s="28"/>
      <c r="K254" s="28"/>
      <c r="L254" s="28"/>
      <c r="M254" s="28"/>
      <c r="N254" s="28"/>
      <c r="O254" s="28"/>
      <c r="P254" s="28"/>
      <c r="Q254" s="28"/>
      <c r="R254" s="28"/>
      <c r="S254" s="28"/>
      <c r="T254" s="28"/>
      <c r="U254" s="2"/>
    </row>
    <row r="255" spans="2:21" x14ac:dyDescent="0.3">
      <c r="B255" s="2"/>
      <c r="C255" s="28"/>
      <c r="D255" s="28"/>
      <c r="E255" s="28"/>
      <c r="F255" s="28"/>
      <c r="G255" s="28"/>
      <c r="H255" s="28"/>
      <c r="I255" s="28"/>
      <c r="J255" s="28"/>
      <c r="K255" s="28"/>
      <c r="L255" s="28"/>
      <c r="M255" s="28"/>
      <c r="N255" s="28"/>
      <c r="O255" s="28"/>
      <c r="P255" s="28"/>
      <c r="Q255" s="28"/>
      <c r="R255" s="28"/>
      <c r="S255" s="28"/>
      <c r="T255" s="28"/>
      <c r="U255" s="2"/>
    </row>
    <row r="256" spans="2:21" x14ac:dyDescent="0.3">
      <c r="B256" s="2"/>
      <c r="C256" s="28"/>
      <c r="D256" s="28"/>
      <c r="E256" s="28"/>
      <c r="F256" s="28"/>
      <c r="G256" s="28"/>
      <c r="H256" s="28"/>
      <c r="I256" s="28"/>
      <c r="J256" s="28"/>
      <c r="K256" s="28"/>
      <c r="L256" s="28"/>
      <c r="M256" s="28"/>
      <c r="N256" s="28"/>
      <c r="O256" s="28"/>
      <c r="P256" s="28"/>
      <c r="Q256" s="28"/>
      <c r="R256" s="28"/>
      <c r="S256" s="28"/>
      <c r="T256" s="28"/>
      <c r="U256" s="2"/>
    </row>
    <row r="257" spans="2:21" x14ac:dyDescent="0.3">
      <c r="B257" s="2"/>
      <c r="C257" s="28"/>
      <c r="D257" s="28"/>
      <c r="E257" s="28"/>
      <c r="F257" s="28"/>
      <c r="G257" s="28"/>
      <c r="H257" s="28"/>
      <c r="I257" s="28"/>
      <c r="J257" s="28"/>
      <c r="K257" s="28"/>
      <c r="L257" s="28"/>
      <c r="M257" s="28"/>
      <c r="N257" s="28"/>
      <c r="O257" s="28"/>
      <c r="P257" s="28"/>
      <c r="Q257" s="28"/>
      <c r="R257" s="28"/>
      <c r="S257" s="28"/>
      <c r="T257" s="28"/>
      <c r="U257" s="2"/>
    </row>
    <row r="258" spans="2:21" x14ac:dyDescent="0.3">
      <c r="B258" s="2"/>
      <c r="C258" s="28"/>
      <c r="D258" s="28"/>
      <c r="E258" s="28"/>
      <c r="F258" s="28"/>
      <c r="G258" s="28"/>
      <c r="H258" s="28"/>
      <c r="I258" s="28"/>
      <c r="J258" s="28"/>
      <c r="K258" s="28"/>
      <c r="L258" s="28"/>
      <c r="M258" s="28"/>
      <c r="N258" s="28"/>
      <c r="O258" s="28"/>
      <c r="P258" s="28"/>
      <c r="Q258" s="28"/>
      <c r="R258" s="28"/>
      <c r="S258" s="28"/>
      <c r="T258" s="28"/>
      <c r="U258" s="2"/>
    </row>
    <row r="259" spans="2:21" x14ac:dyDescent="0.3">
      <c r="B259" s="2"/>
      <c r="C259" s="28"/>
      <c r="D259" s="28"/>
      <c r="E259" s="28"/>
      <c r="F259" s="28"/>
      <c r="G259" s="28"/>
      <c r="H259" s="28"/>
      <c r="I259" s="28"/>
      <c r="J259" s="28"/>
      <c r="K259" s="28"/>
      <c r="L259" s="28"/>
      <c r="M259" s="28"/>
      <c r="N259" s="28"/>
      <c r="O259" s="28"/>
      <c r="P259" s="28"/>
      <c r="Q259" s="28"/>
      <c r="R259" s="28"/>
      <c r="S259" s="28"/>
      <c r="T259" s="28"/>
      <c r="U259" s="2"/>
    </row>
    <row r="260" spans="2:21" x14ac:dyDescent="0.3">
      <c r="B260" s="2"/>
      <c r="C260" s="28"/>
      <c r="D260" s="28"/>
      <c r="E260" s="28"/>
      <c r="F260" s="28"/>
      <c r="G260" s="28"/>
      <c r="H260" s="28"/>
      <c r="I260" s="28"/>
      <c r="J260" s="28"/>
      <c r="K260" s="28"/>
      <c r="L260" s="28"/>
      <c r="M260" s="28"/>
      <c r="N260" s="28"/>
      <c r="O260" s="28"/>
      <c r="P260" s="28"/>
      <c r="Q260" s="28"/>
      <c r="R260" s="28"/>
      <c r="S260" s="28"/>
      <c r="T260" s="28"/>
      <c r="U260" s="2"/>
    </row>
    <row r="261" spans="2:21" x14ac:dyDescent="0.3">
      <c r="B261" s="2"/>
      <c r="C261" s="28"/>
      <c r="D261" s="28"/>
      <c r="E261" s="28"/>
      <c r="F261" s="28"/>
      <c r="G261" s="28"/>
      <c r="H261" s="28"/>
      <c r="I261" s="28"/>
      <c r="J261" s="28"/>
      <c r="K261" s="28"/>
      <c r="L261" s="28"/>
      <c r="M261" s="28"/>
      <c r="N261" s="28"/>
      <c r="O261" s="28"/>
      <c r="P261" s="28"/>
      <c r="Q261" s="28"/>
      <c r="R261" s="28"/>
      <c r="S261" s="28"/>
      <c r="T261" s="28"/>
      <c r="U261" s="2"/>
    </row>
    <row r="262" spans="2:21" x14ac:dyDescent="0.3">
      <c r="B262" s="2"/>
      <c r="C262" s="28"/>
      <c r="D262" s="28"/>
      <c r="E262" s="28"/>
      <c r="F262" s="28"/>
      <c r="G262" s="28"/>
      <c r="H262" s="28"/>
      <c r="I262" s="28"/>
      <c r="J262" s="28"/>
      <c r="K262" s="28"/>
      <c r="L262" s="28"/>
      <c r="M262" s="28"/>
      <c r="N262" s="28"/>
      <c r="O262" s="28"/>
      <c r="P262" s="28"/>
      <c r="Q262" s="28"/>
      <c r="R262" s="28"/>
      <c r="S262" s="28"/>
      <c r="T262" s="28"/>
      <c r="U262" s="2"/>
    </row>
    <row r="263" spans="2:21" x14ac:dyDescent="0.3">
      <c r="B263" s="2"/>
      <c r="C263" s="28"/>
      <c r="D263" s="28"/>
      <c r="E263" s="28"/>
      <c r="F263" s="28"/>
      <c r="G263" s="28"/>
      <c r="H263" s="28"/>
      <c r="I263" s="28"/>
      <c r="J263" s="28"/>
      <c r="K263" s="28"/>
      <c r="L263" s="28"/>
      <c r="M263" s="28"/>
      <c r="N263" s="28"/>
      <c r="O263" s="28"/>
      <c r="P263" s="28"/>
      <c r="Q263" s="28"/>
      <c r="R263" s="28"/>
      <c r="S263" s="28"/>
      <c r="T263" s="28"/>
      <c r="U263" s="2"/>
    </row>
    <row r="264" spans="2:21" ht="13.9" customHeight="1" x14ac:dyDescent="0.3">
      <c r="B264" s="2"/>
      <c r="C264" s="28"/>
      <c r="D264" s="28"/>
      <c r="E264" s="29"/>
      <c r="F264" s="29"/>
      <c r="G264" s="29"/>
      <c r="H264" s="29"/>
      <c r="I264" s="29"/>
      <c r="J264" s="29"/>
      <c r="K264" s="29"/>
      <c r="L264" s="29"/>
      <c r="M264" s="29"/>
      <c r="N264" s="29"/>
      <c r="O264" s="29"/>
      <c r="P264" s="29"/>
      <c r="Q264" s="29"/>
      <c r="R264" s="29"/>
      <c r="S264" s="28"/>
      <c r="T264" s="28"/>
      <c r="U264" s="2"/>
    </row>
    <row r="265" spans="2:21" ht="13.9" customHeight="1" x14ac:dyDescent="0.3">
      <c r="B265" s="2"/>
      <c r="C265" s="28"/>
      <c r="D265" s="28"/>
      <c r="E265" s="29"/>
      <c r="F265" s="29"/>
      <c r="G265" s="29"/>
      <c r="H265" s="29"/>
      <c r="I265" s="29"/>
      <c r="J265" s="29"/>
      <c r="K265" s="29"/>
      <c r="L265" s="29"/>
      <c r="M265" s="29"/>
      <c r="N265" s="29"/>
      <c r="O265" s="29"/>
      <c r="P265" s="29"/>
      <c r="Q265" s="29"/>
      <c r="R265" s="29"/>
      <c r="S265" s="28"/>
      <c r="T265" s="28"/>
      <c r="U265" s="2"/>
    </row>
    <row r="266" spans="2:21" ht="13.9" customHeight="1" x14ac:dyDescent="0.3">
      <c r="B266" s="2"/>
      <c r="C266" s="28"/>
      <c r="D266" s="28"/>
      <c r="L266" s="29"/>
      <c r="M266" s="29"/>
      <c r="N266" s="29"/>
      <c r="O266" s="29"/>
      <c r="P266" s="29"/>
      <c r="Q266" s="29"/>
      <c r="R266" s="29"/>
      <c r="S266" s="28"/>
      <c r="T266" s="28"/>
      <c r="U266" s="2"/>
    </row>
    <row r="267" spans="2:21" ht="13.9" customHeight="1" x14ac:dyDescent="0.3">
      <c r="B267" s="2"/>
      <c r="C267" s="28"/>
      <c r="D267" s="28"/>
      <c r="L267" s="29"/>
      <c r="M267" s="29"/>
      <c r="N267" s="29"/>
      <c r="O267" s="29"/>
      <c r="P267" s="29"/>
      <c r="Q267" s="29"/>
      <c r="R267" s="29"/>
      <c r="S267" s="28"/>
      <c r="T267" s="28"/>
      <c r="U267" s="2"/>
    </row>
    <row r="268" spans="2:21" ht="13.9" customHeight="1" x14ac:dyDescent="0.3">
      <c r="B268" s="2"/>
      <c r="C268" s="28"/>
      <c r="D268" s="28"/>
      <c r="L268" s="29"/>
      <c r="M268" s="29"/>
      <c r="N268" s="29"/>
      <c r="O268" s="29"/>
      <c r="P268" s="29"/>
      <c r="Q268" s="29"/>
      <c r="R268" s="29"/>
      <c r="S268" s="28"/>
      <c r="T268" s="28"/>
      <c r="U268" s="2"/>
    </row>
    <row r="269" spans="2:21" ht="13.9" customHeight="1" x14ac:dyDescent="0.3">
      <c r="B269" s="2"/>
      <c r="C269" s="28"/>
      <c r="D269" s="28"/>
      <c r="L269" s="29"/>
      <c r="M269" s="29"/>
      <c r="N269" s="29"/>
      <c r="O269" s="29"/>
      <c r="P269" s="29"/>
      <c r="Q269" s="29"/>
      <c r="R269" s="29"/>
      <c r="S269" s="28"/>
      <c r="T269" s="28"/>
      <c r="U269" s="2"/>
    </row>
    <row r="270" spans="2:21" ht="13.9" customHeight="1" x14ac:dyDescent="0.3">
      <c r="B270" s="2"/>
      <c r="C270" s="28"/>
      <c r="D270" s="28"/>
      <c r="E270" s="42" t="s">
        <v>78</v>
      </c>
      <c r="F270" s="43"/>
      <c r="G270" s="43"/>
      <c r="H270" s="43"/>
      <c r="I270" s="43"/>
      <c r="J270" s="43"/>
      <c r="K270" s="44"/>
      <c r="L270" s="29"/>
      <c r="M270" s="42" t="s">
        <v>69</v>
      </c>
      <c r="N270" s="43"/>
      <c r="O270" s="43"/>
      <c r="P270" s="43"/>
      <c r="Q270" s="43"/>
      <c r="R270" s="43"/>
      <c r="S270" s="44"/>
      <c r="T270" s="28"/>
      <c r="U270" s="2"/>
    </row>
    <row r="271" spans="2:21" x14ac:dyDescent="0.3">
      <c r="B271" s="2"/>
      <c r="C271" s="28"/>
      <c r="D271" s="28"/>
      <c r="E271" s="45"/>
      <c r="F271" s="46"/>
      <c r="G271" s="46"/>
      <c r="H271" s="46"/>
      <c r="I271" s="46"/>
      <c r="J271" s="46"/>
      <c r="K271" s="47"/>
      <c r="L271" s="28"/>
      <c r="M271" s="45"/>
      <c r="N271" s="46"/>
      <c r="O271" s="46"/>
      <c r="P271" s="46"/>
      <c r="Q271" s="46"/>
      <c r="R271" s="46"/>
      <c r="S271" s="47"/>
      <c r="T271" s="28"/>
      <c r="U271" s="2"/>
    </row>
    <row r="272" spans="2:21" x14ac:dyDescent="0.3">
      <c r="B272" s="2"/>
      <c r="E272" s="45"/>
      <c r="F272" s="46"/>
      <c r="G272" s="46"/>
      <c r="H272" s="46"/>
      <c r="I272" s="46"/>
      <c r="J272" s="46"/>
      <c r="K272" s="47"/>
      <c r="M272" s="45"/>
      <c r="N272" s="46"/>
      <c r="O272" s="46"/>
      <c r="P272" s="46"/>
      <c r="Q272" s="46"/>
      <c r="R272" s="46"/>
      <c r="S272" s="47"/>
      <c r="U272" s="2"/>
    </row>
    <row r="273" spans="2:21" x14ac:dyDescent="0.3">
      <c r="B273" s="2"/>
      <c r="E273" s="48"/>
      <c r="F273" s="49"/>
      <c r="G273" s="49"/>
      <c r="H273" s="49"/>
      <c r="I273" s="49"/>
      <c r="J273" s="49"/>
      <c r="K273" s="50"/>
      <c r="M273" s="48"/>
      <c r="N273" s="49"/>
      <c r="O273" s="49"/>
      <c r="P273" s="49"/>
      <c r="Q273" s="49"/>
      <c r="R273" s="49"/>
      <c r="S273" s="50"/>
      <c r="U273" s="2"/>
    </row>
    <row r="274" spans="2:21" x14ac:dyDescent="0.3">
      <c r="B274" s="2"/>
      <c r="U274" s="2"/>
    </row>
    <row r="275" spans="2:21" x14ac:dyDescent="0.3">
      <c r="B275" s="2"/>
      <c r="U275" s="2"/>
    </row>
    <row r="276" spans="2:21" x14ac:dyDescent="0.3">
      <c r="B276" s="2"/>
      <c r="U276" s="2"/>
    </row>
    <row r="277" spans="2:21" x14ac:dyDescent="0.3">
      <c r="B277" s="2"/>
      <c r="U277" s="2"/>
    </row>
    <row r="278" spans="2:21" x14ac:dyDescent="0.3">
      <c r="B278" s="2"/>
      <c r="U278" s="2"/>
    </row>
    <row r="279" spans="2:21" ht="23" x14ac:dyDescent="0.5">
      <c r="B279" s="2"/>
      <c r="E279" s="32" t="s">
        <v>60</v>
      </c>
      <c r="F279" s="32"/>
      <c r="G279" s="32"/>
      <c r="H279" s="32"/>
      <c r="I279" s="32"/>
      <c r="J279" s="32"/>
      <c r="K279" s="32"/>
      <c r="L279" s="32"/>
      <c r="M279" s="32"/>
      <c r="N279" s="32"/>
      <c r="O279" s="32"/>
      <c r="P279" s="32"/>
      <c r="Q279" s="32"/>
      <c r="R279" s="32"/>
      <c r="U279" s="2"/>
    </row>
    <row r="280" spans="2:21" ht="23" x14ac:dyDescent="0.5">
      <c r="B280" s="2"/>
      <c r="E280" s="24"/>
      <c r="F280" s="24"/>
      <c r="G280" s="24"/>
      <c r="H280" s="24"/>
      <c r="I280" s="24"/>
      <c r="J280" s="24"/>
      <c r="K280" s="24"/>
      <c r="L280" s="24"/>
      <c r="M280" s="24"/>
      <c r="N280" s="24"/>
      <c r="O280" s="24"/>
      <c r="P280" s="24"/>
      <c r="Q280" s="24"/>
      <c r="R280" s="24"/>
      <c r="U280" s="2"/>
    </row>
    <row r="281" spans="2:21" x14ac:dyDescent="0.3">
      <c r="B281" s="2"/>
      <c r="E281" s="69" t="s">
        <v>61</v>
      </c>
      <c r="F281" s="70"/>
      <c r="G281" s="70"/>
      <c r="H281" s="70"/>
      <c r="I281" s="70"/>
      <c r="J281" s="70"/>
      <c r="K281" s="70"/>
      <c r="L281" s="70"/>
      <c r="M281" s="70"/>
      <c r="N281" s="70"/>
      <c r="O281" s="70"/>
      <c r="P281" s="70"/>
      <c r="Q281" s="70"/>
      <c r="R281" s="70"/>
      <c r="S281" s="71"/>
      <c r="U281" s="2"/>
    </row>
    <row r="282" spans="2:21" x14ac:dyDescent="0.3">
      <c r="B282" s="2"/>
      <c r="E282" s="72"/>
      <c r="F282" s="73"/>
      <c r="G282" s="73"/>
      <c r="H282" s="73"/>
      <c r="I282" s="73"/>
      <c r="J282" s="73"/>
      <c r="K282" s="73"/>
      <c r="L282" s="73"/>
      <c r="M282" s="73"/>
      <c r="N282" s="73"/>
      <c r="O282" s="73"/>
      <c r="P282" s="73"/>
      <c r="Q282" s="73"/>
      <c r="R282" s="73"/>
      <c r="S282" s="74"/>
      <c r="U282" s="2"/>
    </row>
    <row r="283" spans="2:21" ht="17.5" x14ac:dyDescent="0.3">
      <c r="B283" s="2"/>
      <c r="E283" s="30"/>
      <c r="F283" s="30"/>
      <c r="G283" s="30"/>
      <c r="H283" s="30"/>
      <c r="I283" s="30"/>
      <c r="J283" s="30"/>
      <c r="K283" s="30"/>
      <c r="L283" s="30"/>
      <c r="M283" s="30"/>
      <c r="N283" s="30"/>
      <c r="O283" s="30"/>
      <c r="P283" s="30"/>
      <c r="Q283" s="30"/>
      <c r="R283" s="30"/>
      <c r="S283" s="30"/>
      <c r="U283" s="2"/>
    </row>
    <row r="284" spans="2:21" ht="17.5" x14ac:dyDescent="0.3">
      <c r="B284" s="2"/>
      <c r="E284" s="30"/>
      <c r="F284" s="30"/>
      <c r="G284" s="30"/>
      <c r="H284" s="30"/>
      <c r="I284" s="30"/>
      <c r="J284" s="30"/>
      <c r="K284" s="30"/>
      <c r="L284" s="30"/>
      <c r="M284" s="30"/>
      <c r="N284" s="30"/>
      <c r="O284" s="30"/>
      <c r="P284" s="30"/>
      <c r="Q284" s="30"/>
      <c r="R284" s="30"/>
      <c r="S284" s="30"/>
      <c r="U284" s="2"/>
    </row>
    <row r="285" spans="2:21" ht="17.5" x14ac:dyDescent="0.3">
      <c r="B285" s="2"/>
      <c r="E285" s="30"/>
      <c r="F285" s="30"/>
      <c r="G285" s="30"/>
      <c r="H285" s="30"/>
      <c r="I285" s="30"/>
      <c r="J285" s="30"/>
      <c r="K285" s="30"/>
      <c r="L285" s="30"/>
      <c r="M285" s="30"/>
      <c r="N285" s="30"/>
      <c r="O285" s="30"/>
      <c r="P285" s="30"/>
      <c r="Q285" s="30"/>
      <c r="R285" s="30"/>
      <c r="S285" s="30"/>
      <c r="U285" s="2"/>
    </row>
    <row r="286" spans="2:21" ht="13.9" customHeight="1" x14ac:dyDescent="0.3">
      <c r="B286" s="2"/>
      <c r="D286" s="53" t="s">
        <v>0</v>
      </c>
      <c r="E286" s="53"/>
      <c r="F286" s="53"/>
      <c r="G286" s="53"/>
      <c r="H286" s="53"/>
      <c r="U286" s="2"/>
    </row>
    <row r="287" spans="2:21" ht="13.9" customHeight="1" x14ac:dyDescent="0.3">
      <c r="B287" s="2"/>
      <c r="D287" s="53"/>
      <c r="E287" s="53"/>
      <c r="F287" s="53"/>
      <c r="G287" s="53"/>
      <c r="H287" s="53"/>
      <c r="U287" s="2"/>
    </row>
    <row r="288" spans="2:21" ht="13.9" customHeight="1" x14ac:dyDescent="0.3">
      <c r="B288" s="2"/>
      <c r="D288" s="53"/>
      <c r="E288" s="53"/>
      <c r="F288" s="53"/>
      <c r="G288" s="53"/>
      <c r="H288" s="53"/>
      <c r="U288" s="2"/>
    </row>
    <row r="289" spans="2:21" x14ac:dyDescent="0.3">
      <c r="B289" s="2"/>
      <c r="U289" s="2"/>
    </row>
    <row r="290" spans="2:21" x14ac:dyDescent="0.3">
      <c r="B290" s="2"/>
      <c r="C290" s="2"/>
      <c r="D290" s="2"/>
      <c r="E290" s="2"/>
      <c r="F290" s="2"/>
      <c r="G290" s="2"/>
      <c r="H290" s="2"/>
      <c r="I290" s="2"/>
      <c r="J290" s="2"/>
      <c r="K290" s="2"/>
      <c r="L290" s="2"/>
      <c r="M290" s="2"/>
      <c r="N290" s="2"/>
      <c r="O290" s="2"/>
      <c r="P290" s="2"/>
      <c r="Q290" s="2"/>
      <c r="R290" s="2"/>
      <c r="S290" s="2"/>
      <c r="T290" s="2"/>
      <c r="U290" s="2"/>
    </row>
    <row r="291" spans="2:21" x14ac:dyDescent="0.3"/>
  </sheetData>
  <mergeCells count="32">
    <mergeCell ref="G73:R76"/>
    <mergeCell ref="E81:R81"/>
    <mergeCell ref="G53:R58"/>
    <mergeCell ref="E281:S282"/>
    <mergeCell ref="E279:R279"/>
    <mergeCell ref="E125:K128"/>
    <mergeCell ref="E230:G231"/>
    <mergeCell ref="E270:K273"/>
    <mergeCell ref="M230:O231"/>
    <mergeCell ref="M270:S273"/>
    <mergeCell ref="E183:G184"/>
    <mergeCell ref="E216:K219"/>
    <mergeCell ref="M183:O184"/>
    <mergeCell ref="M216:S219"/>
    <mergeCell ref="E222:S223"/>
    <mergeCell ref="G66:R68"/>
    <mergeCell ref="D286:H288"/>
    <mergeCell ref="E85:G86"/>
    <mergeCell ref="M85:O86"/>
    <mergeCell ref="M125:R128"/>
    <mergeCell ref="M130:R133"/>
    <mergeCell ref="E138:G139"/>
    <mergeCell ref="E174:K177"/>
    <mergeCell ref="M138:O139"/>
    <mergeCell ref="M174:S177"/>
    <mergeCell ref="E63:R63"/>
    <mergeCell ref="G16:R19"/>
    <mergeCell ref="G23:R33"/>
    <mergeCell ref="G38:R47"/>
    <mergeCell ref="E3:R5"/>
    <mergeCell ref="E8:R11"/>
    <mergeCell ref="E13:R13"/>
  </mergeCells>
  <pageMargins left="0.7" right="0.7" top="0.75" bottom="0.75" header="0.3" footer="0.3"/>
  <pageSetup paperSize="9" orientation="portrait" r:id="rId1"/>
  <drawing r:id="rId2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ECF4F5FA-D520-4F35-A040-13BC1537C0E5}">
  <dimension ref="A2:X62"/>
  <sheetViews>
    <sheetView showGridLines="0" topLeftCell="H1" zoomScale="85" zoomScaleNormal="85" workbookViewId="0">
      <selection activeCell="H1" sqref="H1"/>
    </sheetView>
  </sheetViews>
  <sheetFormatPr defaultRowHeight="14.5" outlineLevelCol="1" x14ac:dyDescent="0.35"/>
  <cols>
    <col min="1" max="1" width="9.1796875" hidden="1" customWidth="1" outlineLevel="1"/>
    <col min="2" max="2" width="18.7265625" hidden="1" customWidth="1" outlineLevel="1"/>
    <col min="3" max="4" width="9.1796875" hidden="1" customWidth="1" outlineLevel="1"/>
    <col min="5" max="5" width="12.81640625" hidden="1" customWidth="1" outlineLevel="1"/>
    <col min="6" max="6" width="22.26953125" hidden="1" customWidth="1" outlineLevel="1"/>
    <col min="7" max="7" width="9.1796875" hidden="1" customWidth="1" outlineLevel="1"/>
    <col min="8" max="8" width="9.1796875" collapsed="1"/>
  </cols>
  <sheetData>
    <row r="2" spans="2:24" ht="46" x14ac:dyDescent="1">
      <c r="B2" s="6" t="s">
        <v>2</v>
      </c>
      <c r="I2" s="6" t="s">
        <v>21</v>
      </c>
    </row>
    <row r="4" spans="2:24" x14ac:dyDescent="0.35">
      <c r="B4" t="s">
        <v>17</v>
      </c>
      <c r="I4" s="15"/>
      <c r="J4" s="16"/>
      <c r="K4" s="16"/>
      <c r="L4" s="16"/>
      <c r="M4" s="16"/>
      <c r="N4" s="16"/>
      <c r="O4" s="16"/>
      <c r="P4" s="16"/>
      <c r="Q4" s="16"/>
      <c r="R4" s="16"/>
      <c r="S4" s="16"/>
      <c r="T4" s="16"/>
      <c r="U4" s="16"/>
      <c r="V4" s="16"/>
      <c r="W4" s="16"/>
      <c r="X4" s="17"/>
    </row>
    <row r="5" spans="2:24" x14ac:dyDescent="0.35">
      <c r="B5" s="9" t="s">
        <v>3</v>
      </c>
      <c r="I5" s="18"/>
      <c r="J5" s="19"/>
      <c r="K5" s="19"/>
      <c r="L5" s="19"/>
      <c r="M5" s="19"/>
      <c r="N5" s="19"/>
      <c r="O5" s="19"/>
      <c r="P5" s="19"/>
      <c r="Q5" s="19"/>
      <c r="R5" s="19"/>
      <c r="S5" s="19"/>
      <c r="T5" s="19"/>
      <c r="U5" s="19"/>
      <c r="V5" s="19"/>
      <c r="W5" s="19"/>
      <c r="X5" s="20"/>
    </row>
    <row r="6" spans="2:24" x14ac:dyDescent="0.35">
      <c r="B6" t="s">
        <v>4</v>
      </c>
      <c r="C6" t="s">
        <v>23</v>
      </c>
      <c r="D6" t="s">
        <v>24</v>
      </c>
      <c r="E6" t="s">
        <v>25</v>
      </c>
      <c r="F6" t="s">
        <v>18</v>
      </c>
      <c r="I6" s="18"/>
      <c r="J6" s="19"/>
      <c r="K6" s="19"/>
      <c r="L6" s="19"/>
      <c r="M6" s="19"/>
      <c r="N6" s="19"/>
      <c r="O6" s="19"/>
      <c r="P6" s="19"/>
      <c r="Q6" s="19"/>
      <c r="R6" s="19"/>
      <c r="S6" s="19"/>
      <c r="T6" s="19"/>
      <c r="U6" s="19"/>
      <c r="V6" s="19"/>
      <c r="W6" s="19"/>
      <c r="X6" s="20"/>
    </row>
    <row r="7" spans="2:24" x14ac:dyDescent="0.35">
      <c r="B7" t="s">
        <v>5</v>
      </c>
      <c r="C7" s="8">
        <v>700000</v>
      </c>
      <c r="D7" s="8">
        <v>626001</v>
      </c>
      <c r="E7" s="8">
        <v>751000</v>
      </c>
      <c r="F7" s="11"/>
      <c r="I7" s="18"/>
      <c r="J7" s="19"/>
      <c r="K7" s="19"/>
      <c r="L7" s="19"/>
      <c r="M7" s="19"/>
      <c r="N7" s="19"/>
      <c r="O7" s="19"/>
      <c r="P7" s="19"/>
      <c r="Q7" s="19"/>
      <c r="R7" s="19"/>
      <c r="S7" s="19"/>
      <c r="T7" s="19"/>
      <c r="U7" s="19"/>
      <c r="V7" s="19"/>
      <c r="W7" s="19"/>
      <c r="X7" s="20"/>
    </row>
    <row r="8" spans="2:24" x14ac:dyDescent="0.35">
      <c r="B8" t="s">
        <v>6</v>
      </c>
      <c r="C8" s="8">
        <v>700000</v>
      </c>
      <c r="D8" s="8">
        <v>663539</v>
      </c>
      <c r="E8" s="8">
        <v>706000</v>
      </c>
      <c r="F8" s="11"/>
      <c r="I8" s="18"/>
      <c r="J8" s="19"/>
      <c r="K8" s="19"/>
      <c r="L8" s="19"/>
      <c r="M8" s="19"/>
      <c r="N8" s="19"/>
      <c r="O8" s="19"/>
      <c r="P8" s="19"/>
      <c r="Q8" s="19"/>
      <c r="R8" s="19"/>
      <c r="S8" s="19"/>
      <c r="T8" s="19"/>
      <c r="U8" s="19"/>
      <c r="V8" s="19"/>
      <c r="W8" s="19"/>
      <c r="X8" s="20"/>
    </row>
    <row r="9" spans="2:24" x14ac:dyDescent="0.35">
      <c r="B9" t="s">
        <v>7</v>
      </c>
      <c r="C9" s="8">
        <v>645564</v>
      </c>
      <c r="D9" s="8">
        <v>702452</v>
      </c>
      <c r="E9" s="8">
        <v>720000</v>
      </c>
      <c r="F9" s="11"/>
      <c r="I9" s="18"/>
      <c r="J9" s="19"/>
      <c r="K9" s="19"/>
      <c r="L9" s="19"/>
      <c r="M9" s="19"/>
      <c r="N9" s="19"/>
      <c r="O9" s="19"/>
      <c r="P9" s="19"/>
      <c r="Q9" s="19"/>
      <c r="R9" s="19"/>
      <c r="S9" s="19"/>
      <c r="T9" s="19"/>
      <c r="U9" s="19"/>
      <c r="V9" s="19"/>
      <c r="W9" s="19"/>
      <c r="X9" s="20"/>
    </row>
    <row r="10" spans="2:24" x14ac:dyDescent="0.35">
      <c r="B10" t="s">
        <v>8</v>
      </c>
      <c r="C10" s="8">
        <v>668879</v>
      </c>
      <c r="D10" s="8">
        <v>763527</v>
      </c>
      <c r="E10" s="8">
        <v>730000</v>
      </c>
      <c r="F10" s="11"/>
      <c r="I10" s="18"/>
      <c r="J10" s="19"/>
      <c r="K10" s="19"/>
      <c r="L10" s="19"/>
      <c r="M10" s="19"/>
      <c r="N10" s="19"/>
      <c r="O10" s="19"/>
      <c r="P10" s="19"/>
      <c r="Q10" s="19"/>
      <c r="R10" s="19"/>
      <c r="S10" s="19"/>
      <c r="T10" s="19"/>
      <c r="U10" s="19"/>
      <c r="V10" s="19"/>
      <c r="W10" s="19"/>
      <c r="X10" s="20"/>
    </row>
    <row r="11" spans="2:24" x14ac:dyDescent="0.35">
      <c r="B11" t="s">
        <v>9</v>
      </c>
      <c r="C11" s="8">
        <v>593539</v>
      </c>
      <c r="D11" s="8">
        <v>625074</v>
      </c>
      <c r="E11" s="8">
        <v>553000</v>
      </c>
      <c r="F11" s="11"/>
      <c r="I11" s="18"/>
      <c r="J11" s="19"/>
      <c r="K11" s="19"/>
      <c r="L11" s="19"/>
      <c r="M11" s="19"/>
      <c r="N11" s="19"/>
      <c r="O11" s="19"/>
      <c r="P11" s="19"/>
      <c r="Q11" s="19"/>
      <c r="R11" s="19"/>
      <c r="S11" s="19"/>
      <c r="T11" s="19"/>
      <c r="U11" s="19"/>
      <c r="V11" s="19"/>
      <c r="W11" s="19"/>
      <c r="X11" s="20"/>
    </row>
    <row r="12" spans="2:24" ht="15" customHeight="1" x14ac:dyDescent="0.35">
      <c r="B12" t="s">
        <v>10</v>
      </c>
      <c r="C12" s="8">
        <v>646399</v>
      </c>
      <c r="D12" s="8">
        <v>503376</v>
      </c>
      <c r="E12" s="8">
        <v>546000</v>
      </c>
      <c r="F12" s="12" t="s">
        <v>19</v>
      </c>
      <c r="I12" s="18"/>
      <c r="J12" s="19"/>
      <c r="K12" s="19"/>
      <c r="L12" s="19"/>
      <c r="M12" s="19"/>
      <c r="N12" s="19"/>
      <c r="O12" s="19"/>
      <c r="P12" s="19"/>
      <c r="Q12" s="19"/>
      <c r="R12" s="19"/>
      <c r="S12" s="19"/>
      <c r="T12" s="19"/>
      <c r="U12" s="19"/>
      <c r="V12" s="19"/>
      <c r="W12" s="19"/>
      <c r="X12" s="20"/>
    </row>
    <row r="13" spans="2:24" ht="16.5" customHeight="1" x14ac:dyDescent="0.35">
      <c r="B13" t="s">
        <v>11</v>
      </c>
      <c r="C13" s="8">
        <v>650000</v>
      </c>
      <c r="D13" s="8">
        <v>544814</v>
      </c>
      <c r="E13" s="8">
        <v>515000</v>
      </c>
      <c r="F13" s="12" t="s">
        <v>20</v>
      </c>
      <c r="I13" s="18"/>
      <c r="J13" s="19"/>
      <c r="K13" s="19"/>
      <c r="L13" s="19"/>
      <c r="M13" s="19"/>
      <c r="N13" s="19"/>
      <c r="O13" s="19"/>
      <c r="P13" s="19"/>
      <c r="Q13" s="19"/>
      <c r="R13" s="19"/>
      <c r="S13" s="19"/>
      <c r="T13" s="19"/>
      <c r="U13" s="19"/>
      <c r="V13" s="19"/>
      <c r="W13" s="19"/>
      <c r="X13" s="20"/>
    </row>
    <row r="14" spans="2:24" x14ac:dyDescent="0.35">
      <c r="B14" t="s">
        <v>12</v>
      </c>
      <c r="C14" s="8">
        <v>600000</v>
      </c>
      <c r="D14" s="8">
        <v>568565</v>
      </c>
      <c r="E14" s="8">
        <v>600000</v>
      </c>
      <c r="F14" s="11"/>
      <c r="I14" s="18"/>
      <c r="J14" s="19"/>
      <c r="K14" s="19"/>
      <c r="L14" s="19"/>
      <c r="M14" s="19"/>
      <c r="N14" s="19"/>
      <c r="O14" s="19"/>
      <c r="P14" s="19"/>
      <c r="Q14" s="19"/>
      <c r="R14" s="19"/>
      <c r="S14" s="19"/>
      <c r="T14" s="19"/>
      <c r="U14" s="19"/>
      <c r="V14" s="19"/>
      <c r="W14" s="19"/>
      <c r="X14" s="20"/>
    </row>
    <row r="15" spans="2:24" x14ac:dyDescent="0.35">
      <c r="B15" t="s">
        <v>13</v>
      </c>
      <c r="C15" s="8">
        <v>589223</v>
      </c>
      <c r="D15">
        <v>595000</v>
      </c>
      <c r="E15" s="8">
        <v>610000</v>
      </c>
      <c r="F15" s="11"/>
      <c r="I15" s="18"/>
      <c r="J15" s="19"/>
      <c r="K15" s="19"/>
      <c r="L15" s="19"/>
      <c r="M15" s="19"/>
      <c r="N15" s="19"/>
      <c r="O15" s="19"/>
      <c r="P15" s="19"/>
      <c r="Q15" s="19"/>
      <c r="R15" s="19"/>
      <c r="S15" s="19"/>
      <c r="T15" s="19"/>
      <c r="U15" s="19"/>
      <c r="V15" s="19"/>
      <c r="W15" s="19"/>
      <c r="X15" s="20"/>
    </row>
    <row r="16" spans="2:24" x14ac:dyDescent="0.35">
      <c r="B16" t="s">
        <v>14</v>
      </c>
      <c r="C16" s="8">
        <v>612443</v>
      </c>
      <c r="E16" s="8">
        <v>700000</v>
      </c>
      <c r="F16" s="11"/>
      <c r="I16" s="18"/>
      <c r="J16" s="19"/>
      <c r="K16" s="19"/>
      <c r="L16" s="19"/>
      <c r="M16" s="19"/>
      <c r="N16" s="19"/>
      <c r="O16" s="19"/>
      <c r="P16" s="19"/>
      <c r="Q16" s="19"/>
      <c r="R16" s="19"/>
      <c r="S16" s="19"/>
      <c r="T16" s="19"/>
      <c r="U16" s="19"/>
      <c r="V16" s="19"/>
      <c r="W16" s="19"/>
      <c r="X16" s="20"/>
    </row>
    <row r="17" spans="2:24" x14ac:dyDescent="0.35">
      <c r="B17" t="s">
        <v>15</v>
      </c>
      <c r="C17" s="8">
        <v>630000</v>
      </c>
      <c r="E17" s="8">
        <v>750000</v>
      </c>
      <c r="F17" s="11"/>
      <c r="I17" s="18"/>
      <c r="J17" s="19"/>
      <c r="K17" s="19"/>
      <c r="L17" s="19"/>
      <c r="M17" s="19"/>
      <c r="N17" s="19"/>
      <c r="O17" s="19"/>
      <c r="P17" s="19"/>
      <c r="Q17" s="19"/>
      <c r="R17" s="19"/>
      <c r="S17" s="19"/>
      <c r="T17" s="19"/>
      <c r="U17" s="19"/>
      <c r="V17" s="19"/>
      <c r="W17" s="19"/>
      <c r="X17" s="20"/>
    </row>
    <row r="18" spans="2:24" x14ac:dyDescent="0.35">
      <c r="B18" t="s">
        <v>16</v>
      </c>
      <c r="C18" s="8">
        <v>650000</v>
      </c>
      <c r="E18" s="8">
        <v>800000</v>
      </c>
      <c r="F18" s="11"/>
      <c r="I18" s="18"/>
      <c r="J18" s="19"/>
      <c r="K18" s="19"/>
      <c r="L18" s="19"/>
      <c r="M18" s="19"/>
      <c r="N18" s="19"/>
      <c r="O18" s="19"/>
      <c r="P18" s="19"/>
      <c r="Q18" s="19"/>
      <c r="R18" s="19"/>
      <c r="S18" s="19"/>
      <c r="T18" s="19"/>
      <c r="U18" s="19"/>
      <c r="V18" s="19"/>
      <c r="W18" s="19"/>
      <c r="X18" s="20"/>
    </row>
    <row r="19" spans="2:24" x14ac:dyDescent="0.35">
      <c r="I19" s="18"/>
      <c r="J19" s="19"/>
      <c r="K19" s="19"/>
      <c r="L19" s="19"/>
      <c r="M19" s="19"/>
      <c r="N19" s="19"/>
      <c r="O19" s="19"/>
      <c r="P19" s="19"/>
      <c r="Q19" s="19"/>
      <c r="R19" s="19"/>
      <c r="S19" s="19"/>
      <c r="T19" s="19"/>
      <c r="U19" s="19"/>
      <c r="V19" s="19"/>
      <c r="W19" s="19"/>
      <c r="X19" s="20"/>
    </row>
    <row r="20" spans="2:24" x14ac:dyDescent="0.35">
      <c r="I20" s="18"/>
      <c r="J20" s="19"/>
      <c r="K20" s="19"/>
      <c r="L20" s="19"/>
      <c r="M20" s="19"/>
      <c r="N20" s="19"/>
      <c r="O20" s="19"/>
      <c r="P20" s="19"/>
      <c r="Q20" s="19"/>
      <c r="R20" s="19"/>
      <c r="S20" s="19"/>
      <c r="T20" s="19"/>
      <c r="U20" s="19"/>
      <c r="V20" s="19"/>
      <c r="W20" s="19"/>
      <c r="X20" s="20"/>
    </row>
    <row r="21" spans="2:24" x14ac:dyDescent="0.35">
      <c r="I21" s="18"/>
      <c r="J21" s="19"/>
      <c r="K21" s="19"/>
      <c r="L21" s="19"/>
      <c r="M21" s="19"/>
      <c r="N21" s="19"/>
      <c r="O21" s="19"/>
      <c r="P21" s="19"/>
      <c r="Q21" s="19"/>
      <c r="R21" s="19"/>
      <c r="S21" s="19"/>
      <c r="T21" s="19"/>
      <c r="U21" s="19"/>
      <c r="V21" s="19"/>
      <c r="W21" s="19"/>
      <c r="X21" s="20"/>
    </row>
    <row r="22" spans="2:24" x14ac:dyDescent="0.35">
      <c r="I22" s="18"/>
      <c r="J22" s="19"/>
      <c r="K22" s="19"/>
      <c r="L22" s="19"/>
      <c r="M22" s="19"/>
      <c r="N22" s="19"/>
      <c r="O22" s="19"/>
      <c r="P22" s="19"/>
      <c r="Q22" s="19"/>
      <c r="R22" s="19"/>
      <c r="S22" s="19"/>
      <c r="T22" s="19"/>
      <c r="U22" s="19"/>
      <c r="V22" s="19"/>
      <c r="W22" s="19"/>
      <c r="X22" s="20"/>
    </row>
    <row r="23" spans="2:24" x14ac:dyDescent="0.35">
      <c r="I23" s="18"/>
      <c r="J23" s="19"/>
      <c r="K23" s="19"/>
      <c r="L23" s="19"/>
      <c r="M23" s="19"/>
      <c r="N23" s="19"/>
      <c r="O23" s="19"/>
      <c r="P23" s="19"/>
      <c r="Q23" s="19"/>
      <c r="R23" s="19"/>
      <c r="S23" s="19"/>
      <c r="T23" s="19"/>
      <c r="U23" s="19"/>
      <c r="V23" s="19"/>
      <c r="W23" s="19"/>
      <c r="X23" s="20"/>
    </row>
    <row r="24" spans="2:24" x14ac:dyDescent="0.35">
      <c r="I24" s="18"/>
      <c r="J24" s="19"/>
      <c r="K24" s="19"/>
      <c r="L24" s="19"/>
      <c r="M24" s="19"/>
      <c r="N24" s="19"/>
      <c r="O24" s="19"/>
      <c r="P24" s="19"/>
      <c r="Q24" s="19"/>
      <c r="R24" s="19"/>
      <c r="S24" s="19"/>
      <c r="T24" s="19"/>
      <c r="U24" s="19"/>
      <c r="V24" s="19"/>
      <c r="W24" s="19"/>
      <c r="X24" s="20"/>
    </row>
    <row r="25" spans="2:24" x14ac:dyDescent="0.35">
      <c r="I25" s="18"/>
      <c r="J25" s="19"/>
      <c r="K25" s="19"/>
      <c r="L25" s="19"/>
      <c r="M25" s="19"/>
      <c r="N25" s="19"/>
      <c r="O25" s="19"/>
      <c r="P25" s="19"/>
      <c r="Q25" s="19"/>
      <c r="R25" s="19"/>
      <c r="S25" s="19"/>
      <c r="T25" s="19"/>
      <c r="U25" s="19"/>
      <c r="V25" s="19"/>
      <c r="W25" s="19"/>
      <c r="X25" s="20"/>
    </row>
    <row r="26" spans="2:24" x14ac:dyDescent="0.35">
      <c r="I26" s="18"/>
      <c r="J26" s="19"/>
      <c r="K26" s="19"/>
      <c r="L26" s="19"/>
      <c r="M26" s="19"/>
      <c r="N26" s="19"/>
      <c r="O26" s="19"/>
      <c r="P26" s="19"/>
      <c r="Q26" s="19"/>
      <c r="R26" s="19"/>
      <c r="S26" s="19"/>
      <c r="T26" s="19"/>
      <c r="U26" s="19"/>
      <c r="V26" s="19"/>
      <c r="W26" s="19"/>
      <c r="X26" s="20"/>
    </row>
    <row r="27" spans="2:24" x14ac:dyDescent="0.35">
      <c r="I27" s="18"/>
      <c r="J27" s="19"/>
      <c r="K27" s="19"/>
      <c r="L27" s="19"/>
      <c r="M27" s="19"/>
      <c r="N27" s="19"/>
      <c r="O27" s="19"/>
      <c r="P27" s="19"/>
      <c r="Q27" s="19"/>
      <c r="R27" s="19"/>
      <c r="S27" s="19"/>
      <c r="T27" s="19"/>
      <c r="U27" s="19"/>
      <c r="V27" s="19"/>
      <c r="W27" s="19"/>
      <c r="X27" s="20"/>
    </row>
    <row r="28" spans="2:24" x14ac:dyDescent="0.35">
      <c r="I28" s="18"/>
      <c r="J28" s="19"/>
      <c r="K28" s="19"/>
      <c r="L28" s="19"/>
      <c r="M28" s="19"/>
      <c r="N28" s="19"/>
      <c r="O28" s="19"/>
      <c r="P28" s="19"/>
      <c r="Q28" s="19"/>
      <c r="R28" s="19"/>
      <c r="S28" s="19"/>
      <c r="T28" s="19"/>
      <c r="U28" s="19"/>
      <c r="V28" s="19"/>
      <c r="W28" s="19"/>
      <c r="X28" s="20"/>
    </row>
    <row r="29" spans="2:24" x14ac:dyDescent="0.35">
      <c r="I29" s="18"/>
      <c r="J29" s="19"/>
      <c r="K29" s="19"/>
      <c r="L29" s="19"/>
      <c r="M29" s="19"/>
      <c r="N29" s="19"/>
      <c r="O29" s="19"/>
      <c r="P29" s="19"/>
      <c r="Q29" s="19"/>
      <c r="R29" s="19"/>
      <c r="S29" s="19"/>
      <c r="T29" s="19"/>
      <c r="U29" s="19"/>
      <c r="V29" s="19"/>
      <c r="W29" s="19"/>
      <c r="X29" s="20"/>
    </row>
    <row r="30" spans="2:24" x14ac:dyDescent="0.35">
      <c r="I30" s="21"/>
      <c r="J30" s="22"/>
      <c r="K30" s="22"/>
      <c r="L30" s="22"/>
      <c r="M30" s="22"/>
      <c r="N30" s="22"/>
      <c r="O30" s="22"/>
      <c r="P30" s="22"/>
      <c r="Q30" s="22"/>
      <c r="R30" s="22"/>
      <c r="S30" s="22"/>
      <c r="T30" s="22"/>
      <c r="U30" s="22"/>
      <c r="V30" s="22"/>
      <c r="W30" s="22"/>
      <c r="X30" s="23"/>
    </row>
    <row r="31" spans="2:24" x14ac:dyDescent="0.35">
      <c r="D31" s="7"/>
      <c r="E31" s="7"/>
      <c r="I31" s="9" t="s">
        <v>62</v>
      </c>
    </row>
    <row r="32" spans="2:24" x14ac:dyDescent="0.35">
      <c r="B32" t="s">
        <v>28</v>
      </c>
    </row>
    <row r="33" spans="2:24" x14ac:dyDescent="0.35">
      <c r="B33" s="9" t="s">
        <v>22</v>
      </c>
    </row>
    <row r="34" spans="2:24" x14ac:dyDescent="0.35">
      <c r="B34" t="s">
        <v>27</v>
      </c>
      <c r="C34" t="s">
        <v>26</v>
      </c>
      <c r="D34" t="s">
        <v>24</v>
      </c>
      <c r="E34" t="s">
        <v>23</v>
      </c>
      <c r="F34" t="s">
        <v>18</v>
      </c>
      <c r="I34" s="15"/>
      <c r="J34" s="16"/>
      <c r="K34" s="16"/>
      <c r="L34" s="16"/>
      <c r="M34" s="16"/>
      <c r="N34" s="16"/>
      <c r="O34" s="16"/>
      <c r="P34" s="16"/>
      <c r="Q34" s="16"/>
      <c r="R34" s="16"/>
      <c r="S34" s="16"/>
      <c r="T34" s="16"/>
      <c r="U34" s="16"/>
      <c r="V34" s="16"/>
      <c r="W34" s="16"/>
      <c r="X34" s="17"/>
    </row>
    <row r="35" spans="2:24" s="7" customFormat="1" x14ac:dyDescent="0.35">
      <c r="B35" s="13" t="s">
        <v>40</v>
      </c>
      <c r="C35" s="13">
        <v>67817.180000000008</v>
      </c>
      <c r="D35" s="13">
        <v>65435.510000000009</v>
      </c>
      <c r="E35" s="13">
        <v>61484.210189999896</v>
      </c>
      <c r="F35" s="13"/>
      <c r="I35" s="18"/>
      <c r="J35" s="19"/>
      <c r="K35" s="19"/>
      <c r="L35" s="19"/>
      <c r="M35" s="19"/>
      <c r="N35" s="19"/>
      <c r="O35" s="19"/>
      <c r="P35" s="19"/>
      <c r="Q35" s="19"/>
      <c r="R35" s="19"/>
      <c r="S35" s="19"/>
      <c r="T35" s="19"/>
      <c r="U35" s="19"/>
      <c r="V35" s="19"/>
      <c r="W35" s="19"/>
      <c r="X35" s="20"/>
    </row>
    <row r="36" spans="2:24" x14ac:dyDescent="0.35">
      <c r="B36" s="14" t="s">
        <v>29</v>
      </c>
      <c r="C36">
        <v>3895.3670000000002</v>
      </c>
      <c r="D36">
        <v>2395.3670000000002</v>
      </c>
      <c r="E36">
        <v>2212.1496699999998</v>
      </c>
      <c r="I36" s="18"/>
      <c r="J36" s="19"/>
      <c r="K36" s="19"/>
      <c r="L36" s="19"/>
      <c r="M36" s="19"/>
      <c r="N36" s="19"/>
      <c r="O36" s="19"/>
      <c r="P36" s="19"/>
      <c r="Q36" s="19"/>
      <c r="R36" s="19"/>
      <c r="S36" s="19"/>
      <c r="T36" s="19"/>
      <c r="U36" s="19"/>
      <c r="V36" s="19"/>
      <c r="W36" s="19"/>
      <c r="X36" s="20"/>
    </row>
    <row r="37" spans="2:24" x14ac:dyDescent="0.35">
      <c r="B37" s="14" t="s">
        <v>31</v>
      </c>
      <c r="C37">
        <v>22259.614000000001</v>
      </c>
      <c r="D37">
        <v>25256.613999999998</v>
      </c>
      <c r="E37">
        <v>21478.6249399999</v>
      </c>
      <c r="I37" s="18"/>
      <c r="J37" s="19"/>
      <c r="K37" s="19"/>
      <c r="L37" s="19"/>
      <c r="M37" s="19"/>
      <c r="N37" s="19"/>
      <c r="O37" s="19"/>
      <c r="P37" s="19"/>
      <c r="Q37" s="19"/>
      <c r="R37" s="19"/>
      <c r="S37" s="19"/>
      <c r="T37" s="19"/>
      <c r="U37" s="19"/>
      <c r="V37" s="19"/>
      <c r="W37" s="19"/>
      <c r="X37" s="20"/>
    </row>
    <row r="38" spans="2:24" x14ac:dyDescent="0.35">
      <c r="B38" s="14" t="s">
        <v>32</v>
      </c>
      <c r="C38">
        <v>11144.459000000001</v>
      </c>
      <c r="D38">
        <v>7944.4589999999998</v>
      </c>
      <c r="E38">
        <v>10409.061820000001</v>
      </c>
      <c r="I38" s="18"/>
      <c r="J38" s="19"/>
      <c r="K38" s="19"/>
      <c r="L38" s="19"/>
      <c r="M38" s="19"/>
      <c r="N38" s="19"/>
      <c r="O38" s="19"/>
      <c r="P38" s="19"/>
      <c r="Q38" s="19"/>
      <c r="R38" s="19"/>
      <c r="S38" s="19"/>
      <c r="T38" s="19"/>
      <c r="U38" s="19"/>
      <c r="V38" s="19"/>
      <c r="W38" s="19"/>
      <c r="X38" s="20"/>
    </row>
    <row r="39" spans="2:24" x14ac:dyDescent="0.35">
      <c r="B39" s="14" t="s">
        <v>34</v>
      </c>
      <c r="C39">
        <v>541.76499999999999</v>
      </c>
      <c r="D39">
        <v>451.76499999999999</v>
      </c>
      <c r="E39">
        <v>394.27293999999898</v>
      </c>
      <c r="I39" s="18"/>
      <c r="J39" s="19"/>
      <c r="K39" s="19"/>
      <c r="L39" s="19"/>
      <c r="M39" s="19"/>
      <c r="N39" s="19"/>
      <c r="O39" s="19"/>
      <c r="P39" s="19"/>
      <c r="Q39" s="19"/>
      <c r="R39" s="19"/>
      <c r="S39" s="19"/>
      <c r="T39" s="19"/>
      <c r="U39" s="19"/>
      <c r="V39" s="19"/>
      <c r="W39" s="19"/>
      <c r="X39" s="20"/>
    </row>
    <row r="40" spans="2:24" x14ac:dyDescent="0.35">
      <c r="B40" s="14" t="s">
        <v>30</v>
      </c>
      <c r="C40">
        <v>1764.962</v>
      </c>
      <c r="D40">
        <v>1864.9620000000002</v>
      </c>
      <c r="E40">
        <v>2133.7526000000003</v>
      </c>
      <c r="I40" s="18"/>
      <c r="J40" s="19"/>
      <c r="K40" s="19"/>
      <c r="L40" s="19"/>
      <c r="M40" s="19"/>
      <c r="N40" s="19"/>
      <c r="O40" s="19"/>
      <c r="P40" s="19"/>
      <c r="Q40" s="19"/>
      <c r="R40" s="19"/>
      <c r="S40" s="19"/>
      <c r="T40" s="19"/>
      <c r="U40" s="19"/>
      <c r="V40" s="19"/>
      <c r="W40" s="19"/>
      <c r="X40" s="20"/>
    </row>
    <row r="41" spans="2:24" ht="17.25" customHeight="1" x14ac:dyDescent="0.35">
      <c r="B41" s="14" t="s">
        <v>35</v>
      </c>
      <c r="C41">
        <v>7923.6180000000004</v>
      </c>
      <c r="D41">
        <v>9311.6180000000004</v>
      </c>
      <c r="E41">
        <v>7787.1659300000001</v>
      </c>
      <c r="F41" s="10" t="s">
        <v>55</v>
      </c>
      <c r="I41" s="18"/>
      <c r="J41" s="19"/>
      <c r="K41" s="19"/>
      <c r="L41" s="19"/>
      <c r="M41" s="19"/>
      <c r="N41" s="19"/>
      <c r="O41" s="19"/>
      <c r="P41" s="19"/>
      <c r="Q41" s="19"/>
      <c r="R41" s="19"/>
      <c r="S41" s="19"/>
      <c r="T41" s="19"/>
      <c r="U41" s="19"/>
      <c r="V41" s="19"/>
      <c r="W41" s="19"/>
      <c r="X41" s="20"/>
    </row>
    <row r="42" spans="2:24" x14ac:dyDescent="0.35">
      <c r="B42" s="14" t="s">
        <v>36</v>
      </c>
      <c r="C42">
        <v>4163.1880000000001</v>
      </c>
      <c r="D42">
        <v>4468.1880000000001</v>
      </c>
      <c r="E42">
        <v>3461.3469100000002</v>
      </c>
      <c r="I42" s="18"/>
      <c r="J42" s="19"/>
      <c r="K42" s="19"/>
      <c r="L42" s="19"/>
      <c r="M42" s="19"/>
      <c r="N42" s="19"/>
      <c r="O42" s="19"/>
      <c r="P42" s="19"/>
      <c r="Q42" s="19"/>
      <c r="R42" s="19"/>
      <c r="S42" s="19"/>
      <c r="T42" s="19"/>
      <c r="U42" s="19"/>
      <c r="V42" s="19"/>
      <c r="W42" s="19"/>
      <c r="X42" s="20"/>
    </row>
    <row r="43" spans="2:24" x14ac:dyDescent="0.35">
      <c r="B43" s="14" t="s">
        <v>37</v>
      </c>
      <c r="C43">
        <v>541</v>
      </c>
      <c r="D43">
        <v>459.33000000000004</v>
      </c>
      <c r="E43">
        <v>435.48693000000003</v>
      </c>
      <c r="I43" s="18"/>
      <c r="J43" s="19"/>
      <c r="K43" s="19"/>
      <c r="L43" s="19"/>
      <c r="M43" s="19"/>
      <c r="N43" s="19"/>
      <c r="O43" s="19"/>
      <c r="P43" s="19"/>
      <c r="Q43" s="19"/>
      <c r="R43" s="19"/>
      <c r="S43" s="19"/>
      <c r="T43" s="19"/>
      <c r="U43" s="19"/>
      <c r="V43" s="19"/>
      <c r="W43" s="19"/>
      <c r="X43" s="20"/>
    </row>
    <row r="44" spans="2:24" x14ac:dyDescent="0.35">
      <c r="B44" s="14" t="s">
        <v>33</v>
      </c>
      <c r="C44">
        <v>11159.36</v>
      </c>
      <c r="D44">
        <v>9159.36</v>
      </c>
      <c r="E44">
        <v>7653.8391600000004</v>
      </c>
      <c r="I44" s="18"/>
      <c r="J44" s="19"/>
      <c r="K44" s="19"/>
      <c r="L44" s="19"/>
      <c r="M44" s="19"/>
      <c r="N44" s="19"/>
      <c r="O44" s="19"/>
      <c r="P44" s="19"/>
      <c r="Q44" s="19"/>
      <c r="R44" s="19"/>
      <c r="S44" s="19"/>
      <c r="T44" s="19"/>
      <c r="U44" s="19"/>
      <c r="V44" s="19"/>
      <c r="W44" s="19"/>
      <c r="X44" s="20"/>
    </row>
    <row r="45" spans="2:24" x14ac:dyDescent="0.35">
      <c r="B45" s="14" t="s">
        <v>38</v>
      </c>
      <c r="C45">
        <v>2316.8339999999998</v>
      </c>
      <c r="D45">
        <v>1616.8340000000001</v>
      </c>
      <c r="E45">
        <v>1976.0792999999901</v>
      </c>
      <c r="I45" s="18"/>
      <c r="J45" s="19"/>
      <c r="K45" s="19"/>
      <c r="L45" s="19"/>
      <c r="M45" s="19"/>
      <c r="N45" s="19"/>
      <c r="O45" s="19"/>
      <c r="P45" s="19"/>
      <c r="Q45" s="19"/>
      <c r="R45" s="19"/>
      <c r="S45" s="19"/>
      <c r="T45" s="19"/>
      <c r="U45" s="19"/>
      <c r="V45" s="19"/>
      <c r="W45" s="19"/>
      <c r="X45" s="20"/>
    </row>
    <row r="46" spans="2:24" x14ac:dyDescent="0.35">
      <c r="B46" s="14" t="s">
        <v>39</v>
      </c>
      <c r="C46">
        <v>2107.0129999999999</v>
      </c>
      <c r="D46">
        <v>2507.0129999999999</v>
      </c>
      <c r="E46">
        <v>3542.4299900000001</v>
      </c>
      <c r="I46" s="18"/>
      <c r="J46" s="19"/>
      <c r="K46" s="19"/>
      <c r="L46" s="19"/>
      <c r="M46" s="19"/>
      <c r="N46" s="19"/>
      <c r="O46" s="19"/>
      <c r="P46" s="19"/>
      <c r="Q46" s="19"/>
      <c r="R46" s="19"/>
      <c r="S46" s="19"/>
      <c r="T46" s="19"/>
      <c r="U46" s="19"/>
      <c r="V46" s="19"/>
      <c r="W46" s="19"/>
      <c r="X46" s="20"/>
    </row>
    <row r="47" spans="2:24" x14ac:dyDescent="0.35">
      <c r="B47" s="13" t="s">
        <v>54</v>
      </c>
      <c r="C47" s="13">
        <v>69017.179999999993</v>
      </c>
      <c r="D47" s="13">
        <v>66435.510000000009</v>
      </c>
      <c r="E47" s="13">
        <v>63284.210189999882</v>
      </c>
      <c r="F47" s="13"/>
      <c r="I47" s="18"/>
      <c r="J47" s="19"/>
      <c r="K47" s="19"/>
      <c r="L47" s="19"/>
      <c r="M47" s="19"/>
      <c r="N47" s="19"/>
      <c r="O47" s="19"/>
      <c r="P47" s="19"/>
      <c r="Q47" s="19"/>
      <c r="R47" s="19"/>
      <c r="S47" s="19"/>
      <c r="T47" s="19"/>
      <c r="U47" s="19"/>
      <c r="V47" s="19"/>
      <c r="W47" s="19"/>
      <c r="X47" s="20"/>
    </row>
    <row r="48" spans="2:24" x14ac:dyDescent="0.35">
      <c r="B48" s="14" t="s">
        <v>41</v>
      </c>
      <c r="C48">
        <v>2362.3939999999998</v>
      </c>
      <c r="D48">
        <v>1862.3939999999998</v>
      </c>
      <c r="E48">
        <v>1824.8655600000002</v>
      </c>
      <c r="I48" s="18"/>
      <c r="J48" s="19"/>
      <c r="K48" s="19"/>
      <c r="L48" s="19"/>
      <c r="M48" s="19"/>
      <c r="N48" s="19"/>
      <c r="O48" s="19"/>
      <c r="P48" s="19"/>
      <c r="Q48" s="19"/>
      <c r="R48" s="19"/>
      <c r="S48" s="19"/>
      <c r="T48" s="19"/>
      <c r="U48" s="19"/>
      <c r="V48" s="19"/>
      <c r="W48" s="19"/>
      <c r="X48" s="20"/>
    </row>
    <row r="49" spans="2:24" x14ac:dyDescent="0.35">
      <c r="B49" s="14" t="s">
        <v>42</v>
      </c>
      <c r="C49">
        <v>1938.0250000000001</v>
      </c>
      <c r="D49">
        <v>1132.0250000000001</v>
      </c>
      <c r="E49">
        <v>1122.4314900000002</v>
      </c>
      <c r="I49" s="18"/>
      <c r="J49" s="19"/>
      <c r="K49" s="19"/>
      <c r="L49" s="19"/>
      <c r="M49" s="19"/>
      <c r="N49" s="19"/>
      <c r="O49" s="19"/>
      <c r="P49" s="19"/>
      <c r="Q49" s="19"/>
      <c r="R49" s="19"/>
      <c r="S49" s="19"/>
      <c r="T49" s="19"/>
      <c r="U49" s="19"/>
      <c r="V49" s="19"/>
      <c r="W49" s="19"/>
      <c r="X49" s="20"/>
    </row>
    <row r="50" spans="2:24" x14ac:dyDescent="0.35">
      <c r="B50" s="14" t="s">
        <v>43</v>
      </c>
      <c r="C50">
        <v>1082.701</v>
      </c>
      <c r="D50">
        <v>1082.701</v>
      </c>
      <c r="E50">
        <v>1130.66695</v>
      </c>
      <c r="I50" s="18"/>
      <c r="J50" s="19"/>
      <c r="K50" s="19"/>
      <c r="L50" s="19"/>
      <c r="M50" s="19"/>
      <c r="N50" s="19"/>
      <c r="O50" s="19"/>
      <c r="P50" s="19"/>
      <c r="Q50" s="19"/>
      <c r="R50" s="19"/>
      <c r="S50" s="19"/>
      <c r="T50" s="19"/>
      <c r="U50" s="19"/>
      <c r="V50" s="19"/>
      <c r="W50" s="19"/>
      <c r="X50" s="20"/>
    </row>
    <row r="51" spans="2:24" x14ac:dyDescent="0.35">
      <c r="B51" s="14" t="s">
        <v>44</v>
      </c>
      <c r="C51">
        <v>6869.8969999999999</v>
      </c>
      <c r="D51">
        <v>6869.8969999999999</v>
      </c>
      <c r="E51">
        <v>7043.3176199999998</v>
      </c>
      <c r="I51" s="18"/>
      <c r="J51" s="19"/>
      <c r="K51" s="19"/>
      <c r="L51" s="19"/>
      <c r="M51" s="19"/>
      <c r="N51" s="19"/>
      <c r="O51" s="19"/>
      <c r="P51" s="19"/>
      <c r="Q51" s="19"/>
      <c r="R51" s="19"/>
      <c r="S51" s="19"/>
      <c r="T51" s="19"/>
      <c r="U51" s="19"/>
      <c r="V51" s="19"/>
      <c r="W51" s="19"/>
      <c r="X51" s="20"/>
    </row>
    <row r="52" spans="2:24" x14ac:dyDescent="0.35">
      <c r="B52" s="14" t="s">
        <v>45</v>
      </c>
      <c r="C52">
        <v>8880.5419999999995</v>
      </c>
      <c r="D52">
        <v>9160.5419999999995</v>
      </c>
      <c r="E52">
        <v>10577.07728</v>
      </c>
      <c r="I52" s="18"/>
      <c r="J52" s="19"/>
      <c r="K52" s="19"/>
      <c r="L52" s="19"/>
      <c r="M52" s="19"/>
      <c r="N52" s="19"/>
      <c r="O52" s="19"/>
      <c r="P52" s="19"/>
      <c r="Q52" s="19"/>
      <c r="R52" s="19"/>
      <c r="S52" s="19"/>
      <c r="T52" s="19"/>
      <c r="U52" s="19"/>
      <c r="V52" s="19"/>
      <c r="W52" s="19"/>
      <c r="X52" s="20"/>
    </row>
    <row r="53" spans="2:24" x14ac:dyDescent="0.35">
      <c r="B53" s="14" t="s">
        <v>46</v>
      </c>
      <c r="C53">
        <v>8826.9529999999995</v>
      </c>
      <c r="D53">
        <v>9226.9529999999995</v>
      </c>
      <c r="E53">
        <v>6455.5544500000005</v>
      </c>
      <c r="I53" s="18"/>
      <c r="J53" s="19"/>
      <c r="K53" s="19"/>
      <c r="L53" s="19"/>
      <c r="M53" s="19"/>
      <c r="N53" s="19"/>
      <c r="O53" s="19"/>
      <c r="P53" s="19"/>
      <c r="Q53" s="19"/>
      <c r="R53" s="19"/>
      <c r="S53" s="19"/>
      <c r="T53" s="19"/>
      <c r="U53" s="19"/>
      <c r="V53" s="19"/>
      <c r="W53" s="19"/>
      <c r="X53" s="20"/>
    </row>
    <row r="54" spans="2:24" x14ac:dyDescent="0.35">
      <c r="B54" s="14" t="s">
        <v>47</v>
      </c>
      <c r="C54">
        <v>1432</v>
      </c>
      <c r="D54">
        <v>956.26499999999999</v>
      </c>
      <c r="E54">
        <v>957.26721999999995</v>
      </c>
      <c r="I54" s="18"/>
      <c r="J54" s="19"/>
      <c r="K54" s="19"/>
      <c r="L54" s="19"/>
      <c r="M54" s="19"/>
      <c r="N54" s="19"/>
      <c r="O54" s="19"/>
      <c r="P54" s="19"/>
      <c r="Q54" s="19"/>
      <c r="R54" s="19"/>
      <c r="S54" s="19"/>
      <c r="T54" s="19"/>
      <c r="U54" s="19"/>
      <c r="V54" s="19"/>
      <c r="W54" s="19"/>
      <c r="X54" s="20"/>
    </row>
    <row r="55" spans="2:24" x14ac:dyDescent="0.35">
      <c r="B55" s="14" t="s">
        <v>48</v>
      </c>
      <c r="C55">
        <v>87</v>
      </c>
      <c r="D55">
        <v>60.23</v>
      </c>
      <c r="E55">
        <v>57.316220000000001</v>
      </c>
      <c r="I55" s="18"/>
      <c r="J55" s="19"/>
      <c r="K55" s="19"/>
      <c r="L55" s="19"/>
      <c r="M55" s="19"/>
      <c r="N55" s="19"/>
      <c r="O55" s="19"/>
      <c r="P55" s="19"/>
      <c r="Q55" s="19"/>
      <c r="R55" s="19"/>
      <c r="S55" s="19"/>
      <c r="T55" s="19"/>
      <c r="U55" s="19"/>
      <c r="V55" s="19"/>
      <c r="W55" s="19"/>
      <c r="X55" s="20"/>
    </row>
    <row r="56" spans="2:24" x14ac:dyDescent="0.35">
      <c r="B56" s="14" t="s">
        <v>49</v>
      </c>
      <c r="C56">
        <v>1523.2550000000001</v>
      </c>
      <c r="D56">
        <v>1223.2549999999999</v>
      </c>
      <c r="E56">
        <v>1131.2930899999901</v>
      </c>
      <c r="I56" s="18"/>
      <c r="J56" s="19"/>
      <c r="K56" s="19"/>
      <c r="L56" s="19"/>
      <c r="M56" s="19"/>
      <c r="N56" s="19"/>
      <c r="O56" s="19"/>
      <c r="P56" s="19"/>
      <c r="Q56" s="19"/>
      <c r="R56" s="19"/>
      <c r="S56" s="19"/>
      <c r="T56" s="19"/>
      <c r="U56" s="19"/>
      <c r="V56" s="19"/>
      <c r="W56" s="19"/>
      <c r="X56" s="20"/>
    </row>
    <row r="57" spans="2:24" x14ac:dyDescent="0.35">
      <c r="B57" s="14" t="s">
        <v>50</v>
      </c>
      <c r="C57">
        <v>1646.0419999999999</v>
      </c>
      <c r="D57">
        <v>1576.0420000000001</v>
      </c>
      <c r="E57">
        <v>1805.57671</v>
      </c>
      <c r="I57" s="18"/>
      <c r="J57" s="19"/>
      <c r="K57" s="19"/>
      <c r="L57" s="19"/>
      <c r="M57" s="19"/>
      <c r="N57" s="19"/>
      <c r="O57" s="19"/>
      <c r="P57" s="19"/>
      <c r="Q57" s="19"/>
      <c r="R57" s="19"/>
      <c r="S57" s="19"/>
      <c r="T57" s="19"/>
      <c r="U57" s="19"/>
      <c r="V57" s="19"/>
      <c r="W57" s="19"/>
      <c r="X57" s="20"/>
    </row>
    <row r="58" spans="2:24" x14ac:dyDescent="0.35">
      <c r="B58" s="14" t="s">
        <v>51</v>
      </c>
      <c r="C58">
        <v>13586.092000000001</v>
      </c>
      <c r="D58">
        <v>11586.092000000001</v>
      </c>
      <c r="E58">
        <v>13675.938819999999</v>
      </c>
      <c r="I58" s="18"/>
      <c r="J58" s="19"/>
      <c r="K58" s="19"/>
      <c r="L58" s="19"/>
      <c r="M58" s="19"/>
      <c r="N58" s="19"/>
      <c r="O58" s="19"/>
      <c r="P58" s="19"/>
      <c r="Q58" s="19"/>
      <c r="R58" s="19"/>
      <c r="S58" s="19"/>
      <c r="T58" s="19"/>
      <c r="U58" s="19"/>
      <c r="V58" s="19"/>
      <c r="W58" s="19"/>
      <c r="X58" s="20"/>
    </row>
    <row r="59" spans="2:24" x14ac:dyDescent="0.35">
      <c r="B59" s="14" t="s">
        <v>52</v>
      </c>
      <c r="C59">
        <v>5174.0050000000001</v>
      </c>
      <c r="D59">
        <v>4874.0050000000001</v>
      </c>
      <c r="E59">
        <v>3888.5947800000004</v>
      </c>
      <c r="I59" s="18"/>
      <c r="J59" s="19"/>
      <c r="K59" s="19"/>
      <c r="L59" s="19"/>
      <c r="M59" s="19"/>
      <c r="N59" s="19"/>
      <c r="O59" s="19"/>
      <c r="P59" s="19"/>
      <c r="Q59" s="19"/>
      <c r="R59" s="19"/>
      <c r="S59" s="19"/>
      <c r="T59" s="19"/>
      <c r="U59" s="19"/>
      <c r="V59" s="19"/>
      <c r="W59" s="19"/>
      <c r="X59" s="20"/>
    </row>
    <row r="60" spans="2:24" x14ac:dyDescent="0.35">
      <c r="B60" s="14" t="s">
        <v>53</v>
      </c>
      <c r="C60">
        <v>15608.273999999999</v>
      </c>
      <c r="D60">
        <v>16825.109</v>
      </c>
      <c r="E60">
        <v>13614.309999999899</v>
      </c>
      <c r="I60" s="18"/>
      <c r="J60" s="19"/>
      <c r="K60" s="19"/>
      <c r="L60" s="19"/>
      <c r="M60" s="19"/>
      <c r="N60" s="19"/>
      <c r="O60" s="19"/>
      <c r="P60" s="19"/>
      <c r="Q60" s="19"/>
      <c r="R60" s="19"/>
      <c r="S60" s="19"/>
      <c r="T60" s="19"/>
      <c r="U60" s="19"/>
      <c r="V60" s="19"/>
      <c r="W60" s="19"/>
      <c r="X60" s="20"/>
    </row>
    <row r="61" spans="2:24" x14ac:dyDescent="0.35">
      <c r="I61" s="21"/>
      <c r="J61" s="22"/>
      <c r="K61" s="22"/>
      <c r="L61" s="22"/>
      <c r="M61" s="22"/>
      <c r="N61" s="22"/>
      <c r="O61" s="22"/>
      <c r="P61" s="22"/>
      <c r="Q61" s="22"/>
      <c r="R61" s="22"/>
      <c r="S61" s="22"/>
      <c r="T61" s="22"/>
      <c r="U61" s="22"/>
      <c r="V61" s="22"/>
      <c r="W61" s="22"/>
      <c r="X61" s="23"/>
    </row>
    <row r="62" spans="2:24" x14ac:dyDescent="0.35">
      <c r="I62" s="9" t="s">
        <v>63</v>
      </c>
    </row>
  </sheetData>
  <phoneticPr fontId="11" type="noConversion"/>
  <pageMargins left="0.7" right="0.7" top="0.75" bottom="0.75" header="0.3" footer="0.3"/>
  <pageSetup paperSize="9" orientation="portrait" verticalDpi="0" r:id="rId1"/>
  <drawing r:id="rId2"/>
  <tableParts count="2">
    <tablePart r:id="rId3"/>
    <tablePart r:id="rId4"/>
  </tableParts>
  <extLst>
    <ext xmlns:x15="http://schemas.microsoft.com/office/spreadsheetml/2010/11/main" uri="{F7C9EE02-42E1-4005-9D12-6889AFFD525C}">
      <x15:webExtensions xmlns:xm="http://schemas.microsoft.com/office/excel/2006/main">
        <x15:webExtension appRef="{F85C1A03-A76F-4C27-941E-5DEC75A7167D}">
          <xm:f>Példák!$B$6:$F$18</xm:f>
        </x15:webExtension>
        <x15:webExtension appRef="{999FA7FD-4B19-4782-B9AD-ADBE2AE245AF}">
          <xm:f>Példák!$B$34:$F$60</xm:f>
        </x15:webExtension>
      </x15:webExtensions>
    </ext>
  </extLst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Munkalapok</vt:lpstr>
      </vt:variant>
      <vt:variant>
        <vt:i4>2</vt:i4>
      </vt:variant>
    </vt:vector>
  </HeadingPairs>
  <TitlesOfParts>
    <vt:vector size="2" baseType="lpstr">
      <vt:lpstr>Excel tipp</vt:lpstr>
      <vt:lpstr>Példák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s</dc:creator>
  <cp:lastModifiedBy>Domány Vrannai Katalin Dr.</cp:lastModifiedBy>
  <dcterms:created xsi:type="dcterms:W3CDTF">2015-06-05T18:19:34Z</dcterms:created>
  <dcterms:modified xsi:type="dcterms:W3CDTF">2022-12-08T13:38:07Z</dcterms:modified>
</cp:coreProperties>
</file>